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BB7C44" w14:textId="77777777" w:rsidR="001C0C96" w:rsidRDefault="00047E9A">
      <w:pPr>
        <w:pStyle w:val="CRCoverPage"/>
        <w:tabs>
          <w:tab w:val="right" w:pos="9639"/>
        </w:tabs>
        <w:spacing w:after="0"/>
        <w:rPr>
          <w:b/>
          <w:sz w:val="24"/>
          <w:lang w:eastAsia="zh-CN"/>
        </w:rPr>
      </w:pPr>
      <w:bookmarkStart w:id="6" w:name="_Hlk146625443"/>
      <w:bookmarkStart w:id="7" w:name="_Hlk48597134"/>
      <w:bookmarkStart w:id="8" w:name="OLE_LINK106"/>
      <w:bookmarkStart w:id="9" w:name="OLE_LINK111"/>
      <w:bookmarkStart w:id="10" w:name="OLE_LINK107"/>
      <w:bookmarkStart w:id="11" w:name="OLE_LINK108"/>
      <w:bookmarkStart w:id="12" w:name="OLE_LINK110"/>
      <w:bookmarkStart w:id="13" w:name="OLE_LINK109"/>
      <w:bookmarkStart w:id="14"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6"/>
      <w:bookmarkEnd w:id="7"/>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9" w:anchor="_blank" w:history="1">
              <w:r>
                <w:rPr>
                  <w:rStyle w:val="af5"/>
                  <w:rFonts w:cs="Arial"/>
                  <w:b/>
                  <w:i/>
                  <w:color w:val="FF0000"/>
                </w:rPr>
                <w:t>HE</w:t>
              </w:r>
              <w:bookmarkStart w:id="15" w:name="_Hlt497126619"/>
              <w:r>
                <w:rPr>
                  <w:rStyle w:val="af5"/>
                  <w:rFonts w:cs="Arial"/>
                  <w:b/>
                  <w:i/>
                  <w:color w:val="FF0000"/>
                </w:rPr>
                <w:t>L</w:t>
              </w:r>
              <w:bookmarkEnd w:id="15"/>
              <w:r>
                <w:rPr>
                  <w:rStyle w:val="af5"/>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6"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7" w:name="OLE_LINK29"/>
            <w:bookmarkStart w:id="18" w:name="OLE_LINK28"/>
            <w:r>
              <w:t>Introduction of NR further mobility enhancements in TS 38.3</w:t>
            </w:r>
            <w:bookmarkEnd w:id="17"/>
            <w:bookmarkEnd w:id="18"/>
            <w:r>
              <w:t>00</w:t>
            </w:r>
          </w:p>
        </w:tc>
      </w:tr>
      <w:bookmarkEnd w:id="16"/>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宋体"/>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1" w:history="1">
              <w:r>
                <w:rPr>
                  <w:rStyle w:val="af5"/>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55F092D6" w14:textId="353B44AD" w:rsidR="001C0C96" w:rsidRDefault="00047E9A" w:rsidP="00F93AE6">
            <w:pPr>
              <w:pStyle w:val="CRCoverPage"/>
              <w:spacing w:after="0"/>
            </w:pPr>
            <w:r>
              <w:t>This CR introduces the support of Rel-18 further NR mobility enhancements, including L1/L2 Triggered Mobility (LTM)</w:t>
            </w:r>
            <w:r>
              <w:rPr>
                <w:lang w:val="en-US"/>
              </w:rPr>
              <w:t>.</w:t>
            </w: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rsidP="00CC2693">
            <w:pPr>
              <w:pStyle w:val="CRCoverPage"/>
              <w:numPr>
                <w:ilvl w:val="0"/>
                <w:numId w:val="6"/>
              </w:numPr>
              <w:spacing w:after="0" w:line="240" w:lineRule="auto"/>
              <w:jc w:val="left"/>
              <w:rPr>
                <w:lang w:eastAsia="zh-CN"/>
              </w:rPr>
            </w:pPr>
            <w:r>
              <w:rPr>
                <w:lang w:eastAsia="zh-CN"/>
              </w:rPr>
              <w:t>Add definitions and abbreviations for LTM</w:t>
            </w:r>
          </w:p>
          <w:p w14:paraId="3A7EED5E" w14:textId="77777777" w:rsidR="001C0C96" w:rsidRDefault="00047E9A" w:rsidP="00CC2693">
            <w:pPr>
              <w:pStyle w:val="CRCoverPage"/>
              <w:numPr>
                <w:ilvl w:val="0"/>
                <w:numId w:val="6"/>
              </w:numPr>
              <w:spacing w:after="0" w:line="240" w:lineRule="auto"/>
              <w:jc w:val="left"/>
            </w:pPr>
            <w:r>
              <w:rPr>
                <w:lang w:eastAsia="zh-CN"/>
              </w:rPr>
              <w:t>Changes in the overview of mobility in RRC_CONNECTED, random access procedure, radio link failure, and activation/deactivation mechanism</w:t>
            </w:r>
          </w:p>
          <w:p w14:paraId="32650F6F" w14:textId="77777777" w:rsidR="00F93AE6" w:rsidRDefault="00F93AE6" w:rsidP="00F93AE6">
            <w:pPr>
              <w:pStyle w:val="CRCoverPage"/>
              <w:numPr>
                <w:ilvl w:val="0"/>
                <w:numId w:val="6"/>
              </w:numPr>
              <w:spacing w:after="0" w:line="240" w:lineRule="auto"/>
              <w:jc w:val="left"/>
              <w:rPr>
                <w:lang w:eastAsia="zh-CN"/>
              </w:rPr>
            </w:pPr>
            <w:r>
              <w:rPr>
                <w:lang w:eastAsia="zh-CN"/>
              </w:rPr>
              <w:t>Add introduction of LTM including general description, CP handling and UP handling</w:t>
            </w:r>
          </w:p>
          <w:p w14:paraId="25753E71" w14:textId="3035F71E" w:rsidR="00F93AE6" w:rsidRDefault="00F93AE6" w:rsidP="00F93AE6">
            <w:pPr>
              <w:pStyle w:val="CRCoverPage"/>
              <w:numPr>
                <w:ilvl w:val="0"/>
                <w:numId w:val="6"/>
              </w:numPr>
              <w:spacing w:after="0" w:line="240" w:lineRule="auto"/>
              <w:jc w:val="left"/>
            </w:pPr>
            <w:r>
              <w:rPr>
                <w:lang w:eastAsia="zh-CN"/>
              </w:rPr>
              <w:t>Add mobility latency time chart in Annex</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5A94ADE3" w:rsidR="001C0C96" w:rsidRDefault="00047E9A">
            <w:pPr>
              <w:pStyle w:val="CRCoverPage"/>
              <w:spacing w:after="0"/>
              <w:ind w:left="100"/>
              <w:rPr>
                <w:lang w:eastAsia="zh-CN"/>
              </w:rPr>
            </w:pPr>
            <w:r>
              <w:rPr>
                <w:lang w:eastAsia="zh-CN"/>
              </w:rPr>
              <w:t xml:space="preserve">3.1, 3.2, 9.2.3, 9.2.6, </w:t>
            </w:r>
            <w:r w:rsidR="00F92EDF">
              <w:rPr>
                <w:lang w:eastAsia="zh-CN"/>
              </w:rPr>
              <w:t>9</w:t>
            </w:r>
            <w:r>
              <w:rPr>
                <w:lang w:eastAsia="zh-CN"/>
              </w:rPr>
              <w:t>.2.7, 10.6, Annex</w:t>
            </w:r>
            <w:r w:rsidR="00F92EDF">
              <w:rPr>
                <w:lang w:eastAsia="zh-CN"/>
              </w:rPr>
              <w:t xml:space="preserve"> X(new)</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8"/>
    <w:bookmarkEnd w:id="9"/>
    <w:bookmarkEnd w:id="10"/>
    <w:bookmarkEnd w:id="11"/>
    <w:bookmarkEnd w:id="12"/>
    <w:bookmarkEnd w:id="13"/>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14"/>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2"/>
      </w:pPr>
      <w:bookmarkStart w:id="19" w:name="_Toc37231822"/>
      <w:bookmarkStart w:id="20" w:name="_Toc52551206"/>
      <w:bookmarkStart w:id="21" w:name="_Toc20387886"/>
      <w:bookmarkStart w:id="22" w:name="_Toc51971223"/>
      <w:bookmarkStart w:id="23" w:name="_Toc46501875"/>
      <w:bookmarkStart w:id="24" w:name="_Toc139017936"/>
      <w:bookmarkStart w:id="25" w:name="_Toc29375965"/>
      <w:r>
        <w:t>3.1</w:t>
      </w:r>
      <w:r>
        <w:tab/>
        <w:t>Abbreviations</w:t>
      </w:r>
      <w:bookmarkEnd w:id="19"/>
      <w:bookmarkEnd w:id="20"/>
      <w:bookmarkEnd w:id="21"/>
      <w:bookmarkEnd w:id="22"/>
      <w:bookmarkEnd w:id="23"/>
      <w:bookmarkEnd w:id="24"/>
      <w:bookmarkEnd w:id="25"/>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r>
        <w:t>CIoT</w:t>
      </w:r>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Conditional PSCell Addition</w:t>
      </w:r>
    </w:p>
    <w:p w14:paraId="2FCC7C2D" w14:textId="77777777" w:rsidR="001C0C96" w:rsidRDefault="00047E9A">
      <w:pPr>
        <w:pStyle w:val="EW"/>
      </w:pPr>
      <w:r>
        <w:t>CPC</w:t>
      </w:r>
      <w:r>
        <w:tab/>
        <w:t>Conditional PSCell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AoD</w:t>
      </w:r>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Downlink Time Difference Of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r>
        <w:t>ePWS</w:t>
      </w:r>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69236F8D" w:rsidR="001C0C96" w:rsidRDefault="00C86438">
      <w:pPr>
        <w:pStyle w:val="EW"/>
        <w:rPr>
          <w:ins w:id="26" w:author="Mediatek_123bisPost556" w:date="2023-10-20T19:23:00Z"/>
        </w:rPr>
      </w:pPr>
      <w:ins w:id="27" w:author="Post124_Mediatek_RappRev" w:date="2023-11-30T10:40:00Z">
        <w:r>
          <w:rPr>
            <w:rFonts w:eastAsiaTheme="minorEastAsia"/>
            <w:lang w:eastAsia="zh-CN"/>
          </w:rPr>
          <w:t>LTM</w:t>
        </w:r>
        <w:r>
          <w:rPr>
            <w:rFonts w:eastAsiaTheme="minorEastAsia"/>
            <w:lang w:eastAsia="zh-CN"/>
          </w:rPr>
          <w:tab/>
          <w:t>L1/L2 Triggered Mo</w:t>
        </w:r>
      </w:ins>
      <w:ins w:id="28" w:author="Post124_Mediatek_RappRev" w:date="2023-11-30T10:41:00Z">
        <w:r>
          <w:rPr>
            <w:rFonts w:eastAsiaTheme="minorEastAsia"/>
            <w:lang w:eastAsia="zh-CN"/>
          </w:rPr>
          <w:t>bility</w:t>
        </w:r>
      </w:ins>
    </w:p>
    <w:p w14:paraId="1D169138" w14:textId="77777777" w:rsidR="001C0C96" w:rsidRDefault="00047E9A">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t>Multi User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t>Non Cell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t>NR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Paging Hyperframe</w:t>
      </w:r>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Physical Random Access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宋体"/>
          <w:lang w:eastAsia="zh-CN"/>
        </w:rPr>
      </w:pPr>
      <w:r>
        <w:rPr>
          <w:lang w:eastAsia="ko-KR"/>
        </w:rPr>
        <w:t>PTM</w:t>
      </w:r>
      <w:r>
        <w:rPr>
          <w:rFonts w:eastAsia="宋体"/>
          <w:lang w:eastAsia="zh-CN"/>
        </w:rPr>
        <w:tab/>
        <w:t>P</w:t>
      </w:r>
      <w:r>
        <w:rPr>
          <w:lang w:eastAsia="ko-KR"/>
        </w:rPr>
        <w:t>oint to Multipoint</w:t>
      </w:r>
    </w:p>
    <w:p w14:paraId="7E0D8AAF" w14:textId="77777777" w:rsidR="001C0C96" w:rsidRDefault="00047E9A">
      <w:pPr>
        <w:pStyle w:val="EW"/>
      </w:pPr>
      <w:r>
        <w:rPr>
          <w:rFonts w:eastAsia="宋体"/>
          <w:lang w:eastAsia="zh-CN"/>
        </w:rPr>
        <w:t>PTP</w:t>
      </w:r>
      <w:r>
        <w:rPr>
          <w:rFonts w:eastAsia="宋体"/>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t>QoE Measurement Collection</w:t>
      </w:r>
    </w:p>
    <w:p w14:paraId="4F6DBCDB" w14:textId="77777777" w:rsidR="001C0C96" w:rsidRDefault="00047E9A">
      <w:pPr>
        <w:pStyle w:val="EW"/>
      </w:pPr>
      <w:r>
        <w:t>QoE</w:t>
      </w:r>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r>
        <w:t>RQoS</w:t>
      </w:r>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t>SubCarrier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t>Sidelink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t>Sidelink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t>Sidelink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AoA</w:t>
      </w:r>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r>
        <w:t>X</w:t>
      </w:r>
      <w:r>
        <w:rPr>
          <w:rFonts w:eastAsia="宋体"/>
          <w:lang w:eastAsia="zh-CN"/>
        </w:rPr>
        <w:t>n</w:t>
      </w:r>
      <w:r>
        <w:t>-C</w:t>
      </w:r>
      <w:r>
        <w:tab/>
        <w:t>X</w:t>
      </w:r>
      <w:r>
        <w:rPr>
          <w:rFonts w:eastAsia="宋体"/>
          <w:lang w:eastAsia="zh-CN"/>
        </w:rPr>
        <w:t>n</w:t>
      </w:r>
      <w:r>
        <w:t>-Control plane</w:t>
      </w:r>
    </w:p>
    <w:p w14:paraId="14231B02" w14:textId="77777777" w:rsidR="001C0C96" w:rsidRDefault="00047E9A">
      <w:pPr>
        <w:pStyle w:val="EW"/>
      </w:pPr>
      <w:r>
        <w:t>X</w:t>
      </w:r>
      <w:r>
        <w:rPr>
          <w:rFonts w:eastAsia="宋体"/>
          <w:lang w:eastAsia="zh-CN"/>
        </w:rPr>
        <w:t>n</w:t>
      </w:r>
      <w:r>
        <w:t>-U</w:t>
      </w:r>
      <w:r>
        <w:tab/>
        <w:t>X</w:t>
      </w:r>
      <w:r>
        <w:rPr>
          <w:rFonts w:eastAsia="宋体"/>
          <w:lang w:eastAsia="zh-CN"/>
        </w:rPr>
        <w:t>n</w:t>
      </w:r>
      <w:r>
        <w:t>-User plane</w:t>
      </w:r>
    </w:p>
    <w:p w14:paraId="21CFD619" w14:textId="77777777" w:rsidR="001C0C96" w:rsidRDefault="00047E9A">
      <w:pPr>
        <w:pStyle w:val="EX"/>
        <w:rPr>
          <w:rFonts w:eastAsiaTheme="minorEastAsia"/>
        </w:rPr>
      </w:pPr>
      <w:r>
        <w:t>XnAP</w:t>
      </w:r>
      <w:r>
        <w:tab/>
        <w:t>Xn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2"/>
      </w:pPr>
      <w:bookmarkStart w:id="29" w:name="_Toc139017937"/>
      <w:bookmarkStart w:id="30" w:name="_Toc46501876"/>
      <w:bookmarkStart w:id="31" w:name="_Toc52551207"/>
      <w:bookmarkStart w:id="32" w:name="_Toc20387887"/>
      <w:bookmarkStart w:id="33" w:name="_Toc29375966"/>
      <w:bookmarkStart w:id="34" w:name="_Toc51971224"/>
      <w:bookmarkStart w:id="35" w:name="_Toc37231823"/>
      <w:r>
        <w:t>3.2</w:t>
      </w:r>
      <w:r>
        <w:tab/>
        <w:t>Definitions</w:t>
      </w:r>
      <w:bookmarkEnd w:id="29"/>
      <w:bookmarkEnd w:id="30"/>
      <w:bookmarkEnd w:id="31"/>
      <w:bookmarkEnd w:id="32"/>
      <w:bookmarkEnd w:id="33"/>
      <w:bookmarkEnd w:id="34"/>
      <w:bookmarkEnd w:id="35"/>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a handover procedure that maintains the source gNB connection after reception of RRC message for handover and until releasing the source cell after successful random access to the target gNB.</w:t>
      </w:r>
    </w:p>
    <w:p w14:paraId="62AF9F61" w14:textId="77777777" w:rsidR="001C0C96" w:rsidRDefault="00047E9A">
      <w:r>
        <w:rPr>
          <w:b/>
        </w:rPr>
        <w:t>Direct Path</w:t>
      </w:r>
      <w:r>
        <w:t>: a type of UE-to-Network transmission path, where data is transmitted between a UE and the network without sidelink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centered, earth-fixed</w:t>
      </w:r>
      <w:r>
        <w:t>: a global geodetic reference system for the Earth intended for practical applications of mapping, charting, geopositioning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centered orbit at approximately 35786 kilometres above Earth's surface and synchronised with Earth's rotation. A geostationary orbit is a non-inclined geosynchronous orbit, i.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r>
        <w:rPr>
          <w:b/>
        </w:rPr>
        <w:t>gNB</w:t>
      </w:r>
      <w:r>
        <w:t>: node providing NR user plane and control plane protocol terminations towards the UE, and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r>
        <w:t>gNB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127D8253" w14:textId="77777777" w:rsidR="001C0C96" w:rsidRDefault="00047E9A">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RAN node that supports NR access links to UEs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3E58525F" w14:textId="14A1DB9F" w:rsidR="00101618" w:rsidRDefault="00101618" w:rsidP="00101618">
      <w:pPr>
        <w:rPr>
          <w:ins w:id="36" w:author="Post124_Mediatek_RappRev" w:date="2023-11-30T21:09:00Z"/>
        </w:rPr>
      </w:pPr>
      <w:ins w:id="37" w:author="Post124_Mediatek_RappRev" w:date="2023-11-30T21:09:00Z">
        <w:r>
          <w:rPr>
            <w:rFonts w:eastAsiaTheme="minorEastAsia"/>
            <w:b/>
            <w:bCs/>
            <w:lang w:eastAsia="zh-CN"/>
          </w:rPr>
          <w:t>L1/L2 Triggered Mobility</w:t>
        </w:r>
        <w:r>
          <w:t xml:space="preserve">: a </w:t>
        </w:r>
        <w:commentRangeStart w:id="38"/>
        <w:del w:id="39" w:author="Post124_Mediatek_RappRev2" w:date="2023-12-01T15:22:00Z">
          <w:r w:rsidDel="00487F22">
            <w:delText>PCell (or PSCell)</w:delText>
          </w:r>
        </w:del>
      </w:ins>
      <w:commentRangeEnd w:id="38"/>
      <w:del w:id="40" w:author="Post124_Mediatek_RappRev2" w:date="2023-12-01T15:22:00Z">
        <w:r w:rsidR="00E12885" w:rsidDel="00487F22">
          <w:rPr>
            <w:rStyle w:val="af6"/>
          </w:rPr>
          <w:commentReference w:id="38"/>
        </w:r>
      </w:del>
      <w:ins w:id="41" w:author="Post124_Mediatek_RappRev" w:date="2023-11-30T21:09:00Z">
        <w:del w:id="42" w:author="Post124_Mediatek_RappRev2" w:date="2023-12-01T15:22:00Z">
          <w:r w:rsidDel="00487F22">
            <w:delText xml:space="preserve"> </w:delText>
          </w:r>
        </w:del>
        <w:r>
          <w:t>cell switch procedure that the network triggers via MAC CE based on L1 measurements.</w:t>
        </w:r>
      </w:ins>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preamble transmission of the random access procedure for 4-step random access (RA) type.</w:t>
      </w:r>
    </w:p>
    <w:p w14:paraId="56FC14CD" w14:textId="77777777" w:rsidR="001C0C96" w:rsidRDefault="00047E9A">
      <w:r>
        <w:rPr>
          <w:b/>
        </w:rPr>
        <w:t>MSG3</w:t>
      </w:r>
      <w:r>
        <w:t>: first scheduled transmission of the random access procedure.</w:t>
      </w:r>
    </w:p>
    <w:p w14:paraId="1FB6D497" w14:textId="77777777" w:rsidR="001C0C96" w:rsidRDefault="00047E9A">
      <w:r>
        <w:rPr>
          <w:b/>
        </w:rPr>
        <w:t>MSGA</w:t>
      </w:r>
      <w:r>
        <w:rPr>
          <w:bCs/>
        </w:rPr>
        <w:t>:</w:t>
      </w:r>
      <w:r>
        <w:rPr>
          <w:b/>
        </w:rPr>
        <w:t xml:space="preserve"> </w:t>
      </w:r>
      <w:r>
        <w:t>preamble and payload transmissions of the random access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eNB</w:t>
      </w:r>
      <w:r>
        <w:t>: node providing E-UTRA user plane and control plane protocol terminations towards the UE, and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either a gNB or an ng-eNB.</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an NG-RAN consisting of gNBs,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NR sidelink discovery</w:t>
      </w:r>
      <w:r>
        <w:rPr>
          <w:bCs/>
        </w:rPr>
        <w:t>:</w:t>
      </w:r>
      <w:r>
        <w:t xml:space="preserve"> AS functionality enabling ProSe non-Relay Discovery and ProS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0021700A" w14:textId="77777777" w:rsidR="00101618" w:rsidRDefault="00101618" w:rsidP="00101618">
      <w:pPr>
        <w:rPr>
          <w:ins w:id="43" w:author="Post124_Mediatek_RappRev" w:date="2023-11-30T21:09:00Z"/>
          <w:bCs/>
        </w:rPr>
      </w:pPr>
      <w:ins w:id="44" w:author="Post124_Mediatek_RappRev" w:date="2023-11-30T21:09:00Z">
        <w:r>
          <w:rPr>
            <w:rFonts w:hint="eastAsia"/>
            <w:b/>
          </w:rPr>
          <w:t>R</w:t>
        </w:r>
        <w:r>
          <w:rPr>
            <w:b/>
          </w:rPr>
          <w:t>ACH-less LTM</w:t>
        </w:r>
        <w:r>
          <w:rPr>
            <w:bCs/>
          </w:rPr>
          <w:t>: an LTM cell switch procedure where UE skips the random access procedure.</w:t>
        </w:r>
      </w:ins>
    </w:p>
    <w:p w14:paraId="12DA65E3" w14:textId="77777777" w:rsidR="001C0C96" w:rsidRDefault="00047E9A">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AS functionality enabling 5G ProS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r>
        <w:rPr>
          <w:b/>
        </w:rPr>
        <w:t>Sidelink Discovery RSRP:</w:t>
      </w:r>
      <w:r>
        <w:t xml:space="preserve"> RSRP measurements on PC5 link related to NR sidelink discovery.</w:t>
      </w:r>
    </w:p>
    <w:p w14:paraId="660DF9C4" w14:textId="77777777" w:rsidR="001C0C96" w:rsidRDefault="00047E9A">
      <w:pPr>
        <w:rPr>
          <w:b/>
        </w:rPr>
      </w:pPr>
      <w:r>
        <w:rPr>
          <w:b/>
        </w:rPr>
        <w:t xml:space="preserve">Sidelink RSRP: </w:t>
      </w:r>
      <w:r>
        <w:t>RSRP measurements on PC5 link related to NR sidelink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767621DC" w14:textId="77777777" w:rsidR="00101618" w:rsidRDefault="00101618" w:rsidP="00101618">
      <w:pPr>
        <w:rPr>
          <w:ins w:id="45" w:author="Post124_Mediatek_RappRev" w:date="2023-11-30T21:10:00Z"/>
          <w:bCs/>
        </w:rPr>
      </w:pPr>
      <w:ins w:id="46" w:author="Post124_Mediatek_RappRev" w:date="2023-11-30T21:10:00Z">
        <w:r>
          <w:rPr>
            <w:b/>
          </w:rPr>
          <w:t>Subsequent LTM</w:t>
        </w:r>
        <w:r>
          <w:rPr>
            <w:rFonts w:eastAsia="宋体"/>
          </w:rPr>
          <w:t xml:space="preserve">: </w:t>
        </w:r>
        <w:r>
          <w:rPr>
            <w:bCs/>
          </w:rPr>
          <w:t>LTM cell switch procedures between candidate cells without RRC reconfiguration by the network in between.</w:t>
        </w:r>
      </w:ins>
    </w:p>
    <w:p w14:paraId="0B833B8A" w14:textId="77777777" w:rsidR="001C0C96" w:rsidRDefault="00047E9A">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r>
        <w:rPr>
          <w:b/>
          <w:bCs/>
        </w:rPr>
        <w:t>Uu Relay RLC channel</w:t>
      </w:r>
      <w:r>
        <w:t>: an RLC channel between L2 U2N Relay UE and gNB, which is used to transport packets over Uu for L2 UE-to-Network Relay</w:t>
      </w:r>
      <w:r>
        <w:rPr>
          <w:b/>
          <w:bCs/>
        </w:rPr>
        <w:t>.</w:t>
      </w:r>
    </w:p>
    <w:p w14:paraId="461741E6" w14:textId="77777777" w:rsidR="001C0C96" w:rsidRDefault="00047E9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r>
        <w:rPr>
          <w:b/>
        </w:rPr>
        <w:t>Xn</w:t>
      </w:r>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3"/>
      </w:pPr>
      <w:bookmarkStart w:id="47" w:name="_Toc51971354"/>
      <w:bookmarkStart w:id="48" w:name="_Toc52551337"/>
      <w:bookmarkStart w:id="49" w:name="_Toc139018070"/>
      <w:bookmarkStart w:id="50" w:name="_Toc20387980"/>
      <w:bookmarkStart w:id="51" w:name="_Toc29376060"/>
      <w:bookmarkStart w:id="52" w:name="_Toc37231951"/>
      <w:bookmarkStart w:id="53" w:name="_Toc46502006"/>
      <w:r>
        <w:t>9.2.3</w:t>
      </w:r>
      <w:r>
        <w:tab/>
        <w:t>Mobility in RRC_CONNECTED</w:t>
      </w:r>
      <w:bookmarkEnd w:id="47"/>
      <w:bookmarkEnd w:id="48"/>
      <w:bookmarkEnd w:id="49"/>
      <w:bookmarkEnd w:id="50"/>
      <w:bookmarkEnd w:id="51"/>
      <w:bookmarkEnd w:id="52"/>
      <w:bookmarkEnd w:id="53"/>
    </w:p>
    <w:p w14:paraId="47087A8A" w14:textId="77777777" w:rsidR="001C0C96" w:rsidRDefault="00047E9A">
      <w:pPr>
        <w:pStyle w:val="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i.e. handover. For inter-gNB handover, the signalling procedures consist of at least the following elemental components illustrated in Figure 9.2.3.1-1:</w:t>
      </w:r>
    </w:p>
    <w:p w14:paraId="438A5AC7" w14:textId="77777777" w:rsidR="003C60FF" w:rsidRPr="00253D75" w:rsidRDefault="009470C2" w:rsidP="003C60FF">
      <w:pPr>
        <w:pStyle w:val="TH"/>
      </w:pPr>
      <w:r w:rsidRPr="00253D75">
        <w:rPr>
          <w:noProof/>
        </w:rPr>
        <w:object w:dxaOrig="9360" w:dyaOrig="4140" w14:anchorId="2099B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5pt;height:154pt;mso-width-percent:0;mso-height-percent:0;mso-width-percent:0;mso-height-percent:0" o:ole="">
            <v:imagedata r:id="rId15" o:title=""/>
          </v:shape>
          <o:OLEObject Type="Embed" ProgID="Mscgen.Chart" ShapeID="_x0000_i1025" DrawAspect="Content" ObjectID="_1762953210" r:id="rId16"/>
        </w:object>
      </w:r>
    </w:p>
    <w:p w14:paraId="3426BC64" w14:textId="2C400308" w:rsidR="001C0C96" w:rsidRDefault="005526FD">
      <w:pPr>
        <w:pStyle w:val="TF"/>
      </w:pPr>
      <w:r>
        <w:rPr>
          <w:noProof/>
        </w:rPr>
        <w:fldChar w:fldCharType="begin"/>
      </w:r>
      <w:r>
        <w:rPr>
          <w:noProof/>
        </w:rPr>
        <w:fldChar w:fldCharType="end"/>
      </w:r>
      <w:r w:rsidR="00047E9A">
        <w:t>Figure 9.2.3.1-1: Inter-gNB handover procedures</w:t>
      </w:r>
    </w:p>
    <w:p w14:paraId="4D161D39" w14:textId="77777777" w:rsidR="001C0C96" w:rsidRDefault="00047E9A">
      <w:pPr>
        <w:pStyle w:val="B1"/>
      </w:pPr>
      <w:r>
        <w:t>1.</w:t>
      </w:r>
      <w:r>
        <w:tab/>
        <w:t>The source gNB initiates handover and issues a HANDOVER REQUEST over the Xn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D67AB7C" w:rsidR="001C0C96" w:rsidRDefault="00047E9A">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宋体"/>
          <w:lang w:eastAsia="zh-CN"/>
        </w:rPr>
        <w:t>, EHC, CHO</w:t>
      </w:r>
      <w:r>
        <w:rPr>
          <w:lang w:eastAsia="zh-CN"/>
        </w:rPr>
        <w:t>, UDC</w:t>
      </w:r>
      <w:r>
        <w:rPr>
          <w:rFonts w:eastAsia="宋体"/>
          <w:lang w:eastAsia="zh-CN"/>
        </w:rPr>
        <w:t xml:space="preserve">, NR sidelink configurations, V2X sidelink configurations </w:t>
      </w:r>
      <w:r>
        <w:t>are released by the source gNB before the handover command is sent to the UE and are not configured by the target gNB until the DAPS handover has completed (i.e. at earliest in the same message that releases the source PCell).</w:t>
      </w:r>
    </w:p>
    <w:p w14:paraId="67169B16" w14:textId="47788DF2" w:rsidR="001C0C96" w:rsidDel="00487F22" w:rsidRDefault="00047E9A">
      <w:pPr>
        <w:pStyle w:val="EditorsNote"/>
        <w:rPr>
          <w:del w:id="54" w:author="Post124_Mediatek_RappRev2" w:date="2023-12-01T15:23:00Z"/>
          <w:rFonts w:eastAsia="宋体"/>
        </w:rPr>
      </w:pPr>
      <w:ins w:id="55" w:author="Mediatek_123bisPost556" w:date="2023-10-20T19:26:00Z">
        <w:del w:id="56" w:author="Post124_Mediatek_RappRev2" w:date="2023-12-01T15:23:00Z">
          <w:r w:rsidDel="00487F22">
            <w:rPr>
              <w:rFonts w:eastAsia="宋体"/>
            </w:rPr>
            <w:delText xml:space="preserve">Editor’s note: </w:delText>
          </w:r>
          <w:r w:rsidDel="00487F22">
            <w:rPr>
              <w:rFonts w:eastAsia="宋体" w:hint="eastAsia"/>
            </w:rPr>
            <w:delText>F</w:delText>
          </w:r>
          <w:r w:rsidDel="00487F22">
            <w:rPr>
              <w:rFonts w:eastAsia="宋体"/>
            </w:rPr>
            <w:delText>FS coexistence of LTM with other mobility features. The above description can be revised later.</w:delText>
          </w:r>
        </w:del>
      </w:ins>
    </w:p>
    <w:p w14:paraId="69488B88" w14:textId="77777777" w:rsidR="001C0C96" w:rsidRDefault="00047E9A">
      <w:r>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57" w:name="_Hlk22837273"/>
      <w:r>
        <w:t>-</w:t>
      </w:r>
      <w:r>
        <w:tab/>
        <w:t>For each DRB configured with DAPS, reconfigures the PDCP entity with separate security and ROHC functions for source and target and associates them with the RLC entities configured by source and target respectively;</w:t>
      </w:r>
    </w:p>
    <w:bookmarkEnd w:id="57"/>
    <w:p w14:paraId="10FC4C67" w14:textId="04369785" w:rsidR="001C0C96" w:rsidRDefault="00047E9A">
      <w:pPr>
        <w:pStyle w:val="B1"/>
        <w:rPr>
          <w:ins w:id="58" w:author="Post124_Mediatek_RappRev" w:date="2023-11-30T21:11:00Z"/>
        </w:rPr>
      </w:pPr>
      <w:r>
        <w:t>-</w:t>
      </w:r>
      <w:r>
        <w:tab/>
        <w:t>Retains the rest of the source configurations until release of the source.</w:t>
      </w:r>
    </w:p>
    <w:p w14:paraId="3D5F833D" w14:textId="230BF9DC" w:rsidR="00101618" w:rsidRDefault="00101618" w:rsidP="00101618">
      <w:ins w:id="59" w:author="Post124_Mediatek_RappRev" w:date="2023-11-30T21:11:00Z">
        <w:r>
          <w:t>The cell switch mechanism triggered by MAC, (i.e., LTM cell switch) requires the UE at least to reset the MAC entity. RLC handling depends on the network configuration.</w:t>
        </w:r>
      </w:ins>
    </w:p>
    <w:p w14:paraId="0630F334" w14:textId="77777777" w:rsidR="001C0C96" w:rsidRDefault="00047E9A">
      <w:pPr>
        <w:pStyle w:val="NO"/>
        <w:rPr>
          <w:lang w:eastAsia="zh-CN"/>
        </w:rPr>
      </w:pPr>
      <w:r>
        <w:lastRenderedPageBreak/>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3A708882" w:rsidR="001C0C96" w:rsidRDefault="00047E9A">
      <w:pPr>
        <w:rPr>
          <w:lang w:eastAsia="en-GB"/>
        </w:rPr>
      </w:pPr>
      <w:r>
        <w:t>Timer based handover failure procedure is supported in NR. RRC connection re-establishment procedure is used for recovering from handover failure except in certain CHO</w:t>
      </w:r>
      <w:del w:id="60" w:author="Post124_Mediatek_RappRev" w:date="2023-11-30T11:15:00Z">
        <w:r w:rsidDel="00CF3D81">
          <w:delText xml:space="preserve"> or </w:delText>
        </w:r>
      </w:del>
      <w:ins w:id="61" w:author="Post124_Mediatek_RappRev" w:date="2023-11-30T11:15:00Z">
        <w:r w:rsidR="00CF3D81">
          <w:t>,</w:t>
        </w:r>
      </w:ins>
      <w:r>
        <w:t>DAPS handover</w:t>
      </w:r>
      <w:ins w:id="62" w:author="Post124_Mediatek_RappRev" w:date="2023-11-30T11:15:00Z">
        <w:r w:rsidR="00CF3D81">
          <w:t xml:space="preserve"> or LTM cell switch</w:t>
        </w:r>
      </w:ins>
      <w:r>
        <w:t xml:space="preserve"> scenarios:</w:t>
      </w:r>
    </w:p>
    <w:p w14:paraId="468120F9" w14:textId="2E34420B"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40418FBE" w:rsidR="001C0C96" w:rsidRDefault="00047E9A">
      <w:pPr>
        <w:pStyle w:val="B1"/>
        <w:rPr>
          <w:ins w:id="63" w:author="Post124_Mediatek_RappRev" w:date="2023-11-30T11:15:00Z"/>
        </w:rPr>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30C78B81" w14:textId="3603C168" w:rsidR="00CF3D81" w:rsidRDefault="00CF3D81">
      <w:pPr>
        <w:pStyle w:val="B1"/>
      </w:pPr>
      <w:ins w:id="64" w:author="Post124_Mediatek_RappRev" w:date="2023-11-30T11:15:00Z">
        <w:r>
          <w:t>-</w:t>
        </w:r>
        <w:r>
          <w:tab/>
        </w:r>
      </w:ins>
      <w:commentRangeStart w:id="65"/>
      <w:ins w:id="66" w:author="Post124_Mediatek_RappRev" w:date="2023-11-30T11:16:00Z">
        <w:r>
          <w:t>When</w:t>
        </w:r>
      </w:ins>
      <w:ins w:id="67" w:author="Post124_Mediatek_RappRev2" w:date="2023-12-01T15:23:00Z">
        <w:r w:rsidR="00487F22">
          <w:t xml:space="preserve"> initial</w:t>
        </w:r>
      </w:ins>
      <w:ins w:id="68" w:author="Post124_Mediatek_RappRev" w:date="2023-11-30T11:16:00Z">
        <w:r>
          <w:t xml:space="preserve"> </w:t>
        </w:r>
      </w:ins>
      <w:ins w:id="69" w:author="Post124_Mediatek_RappRev" w:date="2023-11-30T11:15:00Z">
        <w:r>
          <w:t>LTM execution</w:t>
        </w:r>
      </w:ins>
      <w:ins w:id="70" w:author="Post124_Mediatek_RappRev2" w:date="2023-12-01T15:23:00Z">
        <w:r w:rsidR="00487F22">
          <w:t xml:space="preserve"> attempt</w:t>
        </w:r>
      </w:ins>
      <w:ins w:id="71" w:author="Post124_Mediatek_RappRev" w:date="2023-11-30T11:15:00Z">
        <w:r>
          <w:t xml:space="preserve"> fail</w:t>
        </w:r>
      </w:ins>
      <w:ins w:id="72" w:author="Post124_Mediatek_RappRev2" w:date="2023-12-01T15:23:00Z">
        <w:r w:rsidR="00487F22">
          <w:t>s or HO fails</w:t>
        </w:r>
      </w:ins>
      <w:ins w:id="73" w:author="Post124_Mediatek_RappRev" w:date="2023-11-30T11:15:00Z">
        <w:del w:id="74" w:author="Post124_Mediatek_RappRev2" w:date="2023-12-01T15:23:00Z">
          <w:r w:rsidDel="00487F22">
            <w:delText>ure</w:delText>
          </w:r>
        </w:del>
      </w:ins>
      <w:commentRangeEnd w:id="65"/>
      <w:r w:rsidR="005129E7">
        <w:rPr>
          <w:rStyle w:val="af6"/>
        </w:rPr>
        <w:commentReference w:id="65"/>
      </w:r>
      <w:ins w:id="75" w:author="Post124_Mediatek_RappRev" w:date="2023-11-30T11:15:00Z">
        <w:r>
          <w:t xml:space="preserve">, </w:t>
        </w:r>
      </w:ins>
      <w:ins w:id="76" w:author="Post124_Mediatek_RappRev" w:date="2023-11-30T11:16:00Z">
        <w:r>
          <w:t xml:space="preserve">the </w:t>
        </w:r>
      </w:ins>
      <w:ins w:id="77" w:author="Post124_Mediatek_RappRev" w:date="2023-11-30T11:15:00Z">
        <w:r>
          <w:t xml:space="preserve">UE </w:t>
        </w:r>
      </w:ins>
      <w:ins w:id="78" w:author="Post124_Mediatek_RappRev" w:date="2023-11-30T11:16:00Z">
        <w:r>
          <w:t xml:space="preserve">performs cell selection and </w:t>
        </w:r>
      </w:ins>
      <w:ins w:id="79" w:author="Post124_Mediatek_RappRev" w:date="2023-11-30T11:15:00Z">
        <w:r>
          <w:t xml:space="preserve">if the selected cell is an LTM candidate cell and if network configured the UE to </w:t>
        </w:r>
      </w:ins>
      <w:ins w:id="80" w:author="Post124_Mediatek_RappRev" w:date="2023-11-30T11:17:00Z">
        <w:r>
          <w:t>try</w:t>
        </w:r>
      </w:ins>
      <w:ins w:id="81" w:author="Post124_Mediatek_RappRev" w:date="2023-11-30T11:15:00Z">
        <w:r>
          <w:t xml:space="preserve"> LTM after LTM execution failure</w:t>
        </w:r>
      </w:ins>
      <w:ins w:id="82" w:author="Post124_Mediatek_RappRev" w:date="2023-11-30T11:17:00Z">
        <w:r>
          <w:t>,</w:t>
        </w:r>
      </w:ins>
      <w:ins w:id="83" w:author="Post124_Mediatek_RappRev" w:date="2023-11-30T11:15:00Z">
        <w:r>
          <w:t xml:space="preserve"> then the UE attempts LTM execution once, otherwise re-establishment is performed.</w:t>
        </w:r>
      </w:ins>
    </w:p>
    <w:p w14:paraId="0144581E" w14:textId="77777777" w:rsidR="001C0C96" w:rsidRDefault="00047E9A">
      <w:pPr>
        <w:rPr>
          <w:lang w:eastAsia="zh-CN"/>
        </w:rPr>
      </w:pPr>
      <w:r>
        <w:rPr>
          <w:lang w:eastAsia="zh-CN"/>
        </w:rPr>
        <w:t>DAPS handover for FR2 to FR2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CFF31B" w14:textId="77777777" w:rsidR="00101618" w:rsidRDefault="00101618" w:rsidP="00101618">
      <w:pPr>
        <w:pStyle w:val="4"/>
        <w:rPr>
          <w:ins w:id="84" w:author="Post124_Mediatek_RappRev" w:date="2023-11-30T21:12:00Z"/>
        </w:rPr>
      </w:pPr>
      <w:bookmarkStart w:id="85" w:name="_Toc20387981"/>
      <w:bookmarkStart w:id="86" w:name="_Toc51971355"/>
      <w:bookmarkStart w:id="87" w:name="_Toc52551338"/>
      <w:bookmarkStart w:id="88" w:name="_Toc37231952"/>
      <w:bookmarkStart w:id="89" w:name="_Toc139018071"/>
      <w:bookmarkStart w:id="90" w:name="_Toc46502007"/>
      <w:bookmarkStart w:id="91" w:name="_Toc29376061"/>
      <w:ins w:id="92" w:author="Post124_Mediatek_RappRev" w:date="2023-11-30T21:12:00Z">
        <w:r>
          <w:t>9.2.3.x</w:t>
        </w:r>
        <w:r>
          <w:tab/>
          <w:t>L1/L2-Triggered Mobility</w:t>
        </w:r>
      </w:ins>
    </w:p>
    <w:p w14:paraId="4FAE0516" w14:textId="77777777" w:rsidR="00101618" w:rsidRDefault="00101618" w:rsidP="00101618">
      <w:pPr>
        <w:pStyle w:val="5"/>
        <w:rPr>
          <w:ins w:id="93" w:author="Post124_Mediatek_RappRev" w:date="2023-11-30T21:12:00Z"/>
        </w:rPr>
      </w:pPr>
      <w:ins w:id="94" w:author="Post124_Mediatek_RappRev" w:date="2023-11-30T21:12:00Z">
        <w:r>
          <w:t>9.2.3.x.1</w:t>
        </w:r>
        <w:r>
          <w:tab/>
          <w:t>General</w:t>
        </w:r>
      </w:ins>
    </w:p>
    <w:p w14:paraId="6205F242" w14:textId="7BFDA971" w:rsidR="00101618" w:rsidRDefault="00101618" w:rsidP="00101618">
      <w:pPr>
        <w:rPr>
          <w:ins w:id="95" w:author="Post124_Mediatek_RappRev" w:date="2023-11-30T21:12:00Z"/>
        </w:rPr>
      </w:pPr>
      <w:ins w:id="96" w:author="Post124_Mediatek_RappRev" w:date="2023-11-30T21:12:00Z">
        <w:r>
          <w:t>LTM is a procedure in which a gN</w:t>
        </w:r>
        <w:r>
          <w:rPr>
            <w:rFonts w:hint="eastAsia"/>
          </w:rPr>
          <w:t>B</w:t>
        </w:r>
        <w:r>
          <w:t xml:space="preserve"> receives L1 measurement report(s) from a UE, and on their basis the gNB changes UE</w:t>
        </w:r>
      </w:ins>
      <w:ins w:id="97" w:author="Post124_Mediatek_RappRev2" w:date="2023-12-01T15:23:00Z">
        <w:r w:rsidR="00487F22">
          <w:t xml:space="preserve"> serving cell</w:t>
        </w:r>
      </w:ins>
      <w:ins w:id="98" w:author="Post124_Mediatek_RappRev" w:date="2023-11-30T21:12:00Z">
        <w:r>
          <w:t xml:space="preserve"> </w:t>
        </w:r>
        <w:commentRangeStart w:id="99"/>
        <w:del w:id="100" w:author="Post124_Mediatek_RappRev2" w:date="2023-12-01T15:23:00Z">
          <w:r w:rsidDel="00487F22">
            <w:delText xml:space="preserve"> SpCell</w:delText>
          </w:r>
        </w:del>
      </w:ins>
      <w:commentRangeEnd w:id="99"/>
      <w:del w:id="101" w:author="Post124_Mediatek_RappRev2" w:date="2023-12-01T15:23:00Z">
        <w:r w:rsidR="001D0C44" w:rsidDel="00487F22">
          <w:rPr>
            <w:rStyle w:val="af6"/>
          </w:rPr>
          <w:commentReference w:id="99"/>
        </w:r>
      </w:del>
      <w:ins w:id="102" w:author="Post124_Mediatek_RappRev" w:date="2023-11-30T21:12:00Z">
        <w:del w:id="103" w:author="Post124_Mediatek_RappRev2" w:date="2023-12-01T15:23:00Z">
          <w:r w:rsidDel="00487F22">
            <w:delText xml:space="preserve"> </w:delText>
          </w:r>
        </w:del>
        <w:r>
          <w:t xml:space="preserve">by a cell switch command signalled via a MAC CE. The cell switch command indicates an LTM candidate configuration that the gNB previously prepared and provided to the UE through RRC signalling. Then </w:t>
        </w:r>
        <w:r>
          <w:lastRenderedPageBreak/>
          <w:t>the UE switches to the target configuration according to the cell switch command. The LTM procedure can be used to reduce the mobility latency as described in Annex X.</w:t>
        </w:r>
      </w:ins>
    </w:p>
    <w:p w14:paraId="192BC2F1" w14:textId="3D8981E9" w:rsidR="00101618" w:rsidRDefault="00101618" w:rsidP="00101618">
      <w:pPr>
        <w:rPr>
          <w:ins w:id="104" w:author="Post124_Mediatek_RappRev" w:date="2023-11-30T21:12:00Z"/>
        </w:rPr>
      </w:pPr>
      <w:ins w:id="105" w:author="Post124_Mediatek_RappRev" w:date="2023-11-30T21:12:00Z">
        <w:r>
          <w:t xml:space="preserve">When configured by the network, it is possible to activate TCI states of one or multiple cells that are different from the current serving cell. For instance, the TCI states of the LTM candidate cells can be activated in advance before any of those cells become the </w:t>
        </w:r>
        <w:del w:id="106" w:author="Post124_Mediatek_RappRev2" w:date="2023-12-01T15:44:00Z">
          <w:r w:rsidDel="00894C83">
            <w:delText>SpCell</w:delText>
          </w:r>
        </w:del>
      </w:ins>
      <w:ins w:id="107" w:author="Post124_Mediatek_RappRev2" w:date="2023-12-01T15:44:00Z">
        <w:r w:rsidR="00894C83">
          <w:t>serving cell</w:t>
        </w:r>
      </w:ins>
      <w:ins w:id="108" w:author="Post124_Mediatek_RappRev" w:date="2023-11-30T21:12:00Z">
        <w:r>
          <w:t xml:space="preserve">. This allows the UE to be DL synchronized with those cells, thereby facilitating a faster cell switch to one of those cells when cell switch is triggered. </w:t>
        </w:r>
      </w:ins>
      <w:ins w:id="109" w:author="Post124_Mediatek_RappRev2" w:date="2023-12-01T15:33:00Z">
        <w:r w:rsidR="00A2318B" w:rsidRPr="00CC4CDF">
          <w:rPr>
            <w:lang w:eastAsia="ko-KR"/>
          </w:rPr>
          <w:t>N</w:t>
        </w:r>
        <w:r w:rsidR="00A2318B" w:rsidRPr="00CC4CDF">
          <w:rPr>
            <w:vertAlign w:val="subscript"/>
            <w:lang w:eastAsia="ko-KR"/>
          </w:rPr>
          <w:t>TA</w:t>
        </w:r>
        <w:r w:rsidR="00A2318B" w:rsidRPr="00CC4CDF">
          <w:rPr>
            <w:lang w:eastAsia="ko-KR"/>
          </w:rPr>
          <w:t>=0 or reuse N</w:t>
        </w:r>
        <w:r w:rsidR="00A2318B" w:rsidRPr="00CC4CDF">
          <w:rPr>
            <w:vertAlign w:val="subscript"/>
            <w:lang w:eastAsia="ko-KR"/>
          </w:rPr>
          <w:t>TA</w:t>
        </w:r>
        <w:r w:rsidR="00A2318B" w:rsidRPr="00CC4CDF">
          <w:rPr>
            <w:lang w:eastAsia="ko-KR"/>
          </w:rPr>
          <w:t xml:space="preserve"> from a source eNB</w:t>
        </w:r>
      </w:ins>
    </w:p>
    <w:p w14:paraId="3EE25FC8" w14:textId="636F6ED9" w:rsidR="00101618" w:rsidRDefault="00101618" w:rsidP="00101618">
      <w:pPr>
        <w:rPr>
          <w:ins w:id="110" w:author="Post124_Mediatek_RappRev" w:date="2023-11-30T21:12:00Z"/>
        </w:rPr>
      </w:pPr>
      <w:ins w:id="111" w:author="Post124_Mediatek_RappRev" w:date="2023-11-30T21:12:00Z">
        <w:r>
          <w:t>When configured by the network, it is possible to initiate UL TA acquisition (called early TA) procedure of one or multiple cells that are different from the current serving cells</w:t>
        </w:r>
        <w:commentRangeStart w:id="112"/>
        <w:r>
          <w:t xml:space="preserve">. </w:t>
        </w:r>
      </w:ins>
      <w:commentRangeEnd w:id="112"/>
      <w:r w:rsidR="001D0C44">
        <w:rPr>
          <w:rStyle w:val="af6"/>
        </w:rPr>
        <w:commentReference w:id="112"/>
      </w:r>
      <w:ins w:id="113" w:author="Post124_Mediatek_RappRev2" w:date="2023-12-01T15:32:00Z">
        <w:r w:rsidR="00A2318B">
          <w:t>If the cell has the</w:t>
        </w:r>
      </w:ins>
      <w:ins w:id="114" w:author="Post124_Mediatek_RappRev2" w:date="2023-12-01T15:33:00Z">
        <w:r w:rsidR="00A2318B">
          <w:t xml:space="preserve"> same </w:t>
        </w:r>
        <w:r w:rsidR="00A2318B" w:rsidRPr="00CC4CDF">
          <w:rPr>
            <w:lang w:eastAsia="ko-KR"/>
          </w:rPr>
          <w:t>N</w:t>
        </w:r>
        <w:r w:rsidR="00A2318B" w:rsidRPr="00CC4CDF">
          <w:rPr>
            <w:vertAlign w:val="subscript"/>
            <w:lang w:eastAsia="ko-KR"/>
          </w:rPr>
          <w:t>TA</w:t>
        </w:r>
        <w:r w:rsidR="00A2318B">
          <w:t xml:space="preserve"> </w:t>
        </w:r>
        <w:r w:rsidR="00A2318B">
          <w:rPr>
            <w:lang w:eastAsia="ko-KR"/>
          </w:rPr>
          <w:t>as</w:t>
        </w:r>
      </w:ins>
      <w:ins w:id="115" w:author="Post124_Mediatek_RappRev2" w:date="2023-12-01T15:34:00Z">
        <w:r w:rsidR="00A2318B">
          <w:rPr>
            <w:lang w:eastAsia="ko-KR"/>
          </w:rPr>
          <w:t xml:space="preserve"> the current serving cells or </w:t>
        </w:r>
        <w:r w:rsidR="00A2318B" w:rsidRPr="00CC4CDF">
          <w:rPr>
            <w:lang w:eastAsia="ko-KR"/>
          </w:rPr>
          <w:t>N</w:t>
        </w:r>
        <w:r w:rsidR="00A2318B" w:rsidRPr="00CC4CDF">
          <w:rPr>
            <w:vertAlign w:val="subscript"/>
            <w:lang w:eastAsia="ko-KR"/>
          </w:rPr>
          <w:t>TA</w:t>
        </w:r>
        <w:r w:rsidR="00A2318B" w:rsidRPr="00CC4CDF">
          <w:rPr>
            <w:lang w:eastAsia="ko-KR"/>
          </w:rPr>
          <w:t>=0</w:t>
        </w:r>
        <w:r w:rsidR="00745871">
          <w:rPr>
            <w:lang w:eastAsia="ko-KR"/>
          </w:rPr>
          <w:t xml:space="preserve">, </w:t>
        </w:r>
      </w:ins>
      <w:ins w:id="116" w:author="Post124_Mediatek_RappRev2" w:date="2023-12-01T15:36:00Z">
        <w:r w:rsidR="00745871">
          <w:rPr>
            <w:lang w:eastAsia="ko-KR"/>
          </w:rPr>
          <w:t>early TA a</w:t>
        </w:r>
      </w:ins>
      <w:ins w:id="117" w:author="Post124_Mediatek_RappRev2" w:date="2023-12-01T15:37:00Z">
        <w:r w:rsidR="00745871">
          <w:rPr>
            <w:lang w:eastAsia="ko-KR"/>
          </w:rPr>
          <w:t xml:space="preserve">cquisition procedure is not required. </w:t>
        </w:r>
      </w:ins>
      <w:ins w:id="118" w:author="Post124_Mediatek_RappRev" w:date="2023-11-30T21:12:00Z">
        <w:r>
          <w:t>The network may request the UE to perform early TA acquisition of a candidate cell before a cell switch. The early TA acquisition procedure is triggered by PDCCH order as specified in clause 9.2.6 or realized through UE-based TA measurement as configured by RRC. In the former case, the gNB to which the candidate cell belongs calculates the TA value and sends it to the gNB to which the serving cell belongs. The serving cell sends the TA value in the LTM cell switch command MAC CE when triggering LTM cell switch. In the latter case, the UE performs TA measurement for the candidate cells after being configured by RRC but the exact time the UE performs TA measurement is up to UE implementation. The UE applies the TA value measured by itself and performs RACH-less LTM upon receiving the cell switch command.</w:t>
        </w:r>
        <w:commentRangeStart w:id="119"/>
        <w:del w:id="120" w:author="Post124_Mediatek_RappRev2" w:date="2023-12-01T15:24:00Z">
          <w:r w:rsidDel="00EE0DDE">
            <w:delText>.</w:delText>
          </w:r>
        </w:del>
      </w:ins>
      <w:commentRangeEnd w:id="119"/>
      <w:del w:id="121" w:author="Post124_Mediatek_RappRev2" w:date="2023-12-01T15:24:00Z">
        <w:r w:rsidR="001D0C44" w:rsidDel="00EE0DDE">
          <w:rPr>
            <w:rStyle w:val="af6"/>
          </w:rPr>
          <w:commentReference w:id="119"/>
        </w:r>
      </w:del>
      <w:ins w:id="122" w:author="Post124_Mediatek_RappRev" w:date="2023-11-30T21:12:00Z">
        <w:r>
          <w:t xml:space="preserve"> The network may also send a TA value in the LTM cell switch command MAC CE without early TA acquisition. </w:t>
        </w:r>
      </w:ins>
    </w:p>
    <w:p w14:paraId="0D815965" w14:textId="4C50A3FD" w:rsidR="00101618" w:rsidRDefault="00101618" w:rsidP="00101618">
      <w:pPr>
        <w:rPr>
          <w:ins w:id="123" w:author="Post124_Mediatek_RappRev" w:date="2023-11-30T21:12:00Z"/>
        </w:rPr>
      </w:pPr>
      <w:bookmarkStart w:id="124" w:name="OLE_LINK117"/>
      <w:bookmarkStart w:id="125" w:name="OLE_LINK118"/>
      <w:ins w:id="126" w:author="Post124_Mediatek_RappRev" w:date="2023-11-30T21:12:00Z">
        <w:r>
          <w:t>Depending on the availability of a valid TA value, the UE performs either a RACH-less LTM or RACH-based LTM cell switch</w:t>
        </w:r>
        <w:commentRangeStart w:id="127"/>
        <w:del w:id="128" w:author="Post124_Mediatek_RappRev2" w:date="2023-12-01T15:25:00Z">
          <w:r w:rsidDel="00EE0DDE">
            <w:delText>.</w:delText>
          </w:r>
        </w:del>
      </w:ins>
      <w:commentRangeEnd w:id="127"/>
      <w:del w:id="129" w:author="Post124_Mediatek_RappRev2" w:date="2023-12-01T15:25:00Z">
        <w:r w:rsidR="001D0C44" w:rsidDel="00EE0DDE">
          <w:rPr>
            <w:rStyle w:val="af6"/>
          </w:rPr>
          <w:commentReference w:id="127"/>
        </w:r>
      </w:del>
      <w:ins w:id="130" w:author="Post124_Mediatek_RappRev" w:date="2023-11-30T21:12:00Z">
        <w:r>
          <w:t xml:space="preserve">. If the TA value is provided in the cell switch command, the UE applies the TA value as instructed by the network. In the case where UE-based TA measurement is configured, but no TA value is provided in the cell switch command, the UE applies the TA value by itself if available. Meanwhile, the UE performs RACH-less LTM cell switch upon receiving the cell switch command. If no valid TA value is available, the UE performs RACH-based LTM cell switch.  </w:t>
        </w:r>
        <w:bookmarkStart w:id="131" w:name="OLE_LINK120"/>
        <w:bookmarkStart w:id="132" w:name="OLE_LINK119"/>
      </w:ins>
    </w:p>
    <w:p w14:paraId="364F3416" w14:textId="01F99218" w:rsidR="00101618" w:rsidRDefault="00101618" w:rsidP="00101618">
      <w:pPr>
        <w:rPr>
          <w:ins w:id="133" w:author="Post124_Mediatek_RappRev" w:date="2023-11-30T21:12:00Z"/>
        </w:rPr>
      </w:pPr>
      <w:bookmarkStart w:id="134" w:name="OLE_LINK121"/>
      <w:bookmarkStart w:id="135" w:name="OLE_LINK122"/>
      <w:ins w:id="136" w:author="Post124_Mediatek_RappRev" w:date="2023-11-30T21:12:00Z">
        <w:r>
          <w:t>Regardless of whether the UE is configured for UE-based TA measurement for a certain candidate cell</w:t>
        </w:r>
        <w:commentRangeStart w:id="137"/>
        <w:del w:id="138" w:author="Post124_Mediatek_RappRev2" w:date="2023-12-01T15:25:00Z">
          <w:r w:rsidDel="00EE0DDE">
            <w:delText xml:space="preserve"> </w:delText>
          </w:r>
        </w:del>
      </w:ins>
      <w:commentRangeEnd w:id="137"/>
      <w:r w:rsidR="001D0C44">
        <w:rPr>
          <w:rStyle w:val="af6"/>
        </w:rPr>
        <w:commentReference w:id="137"/>
      </w:r>
      <w:ins w:id="139" w:author="Post124_Mediatek_RappRev" w:date="2023-11-30T21:12:00Z">
        <w:r>
          <w:t>, it will still follow the PDCCH order, which includes requesting a random access procedure towards the candidate cells. This also applies to the candidate cells for which the UE is capable of deriving TA values by itself. Additionally, regardless of whether the UE has already performed a random access procedure towards the candidate cells, it will still follow the UE-based measurement configuration if configured by the network.</w:t>
        </w:r>
        <w:del w:id="140" w:author="Post124_Mediatek_RappRev2" w:date="2023-12-01T15:25:00Z">
          <w:r w:rsidDel="00EE0DDE">
            <w:delText xml:space="preserve"> </w:delText>
          </w:r>
          <w:commentRangeStart w:id="141"/>
          <w:r w:rsidDel="00EE0DDE">
            <w:delText>.</w:delText>
          </w:r>
        </w:del>
        <w:r>
          <w:t xml:space="preserve"> </w:t>
        </w:r>
      </w:ins>
      <w:commentRangeEnd w:id="141"/>
      <w:r w:rsidR="001D0C44">
        <w:rPr>
          <w:rStyle w:val="af6"/>
        </w:rPr>
        <w:commentReference w:id="141"/>
      </w:r>
    </w:p>
    <w:p w14:paraId="178DF2E8" w14:textId="77777777" w:rsidR="00101618" w:rsidRDefault="00101618" w:rsidP="00101618">
      <w:pPr>
        <w:rPr>
          <w:ins w:id="142" w:author="Post124_Mediatek_RappRev" w:date="2023-11-30T21:12:00Z"/>
        </w:rPr>
      </w:pPr>
      <w:bookmarkStart w:id="143" w:name="OLE_LINK124"/>
      <w:bookmarkStart w:id="144" w:name="OLE_LINK125"/>
      <w:bookmarkEnd w:id="124"/>
      <w:bookmarkEnd w:id="125"/>
      <w:bookmarkEnd w:id="131"/>
      <w:bookmarkEnd w:id="132"/>
      <w:bookmarkEnd w:id="134"/>
      <w:bookmarkEnd w:id="135"/>
      <w:ins w:id="145" w:author="Post124_Mediatek_RappRev" w:date="2023-11-30T21:12:00Z">
        <w:r>
          <w:t>For RACH-less LTM, the UE accesses the target cell using either a configured grant or a dynamic grant. The configured grant is provided in the LTM candidate configuration, and the UE selects the configured grant occasion associated with the beam indicated in the cell switch command. Upon initiation of LTM cell switch to the target cell, the UE starts to monitor PDCCH on the target cell for dynamic scheduling.</w:t>
        </w:r>
        <w:bookmarkEnd w:id="143"/>
        <w:bookmarkEnd w:id="144"/>
        <w:r>
          <w:t xml:space="preserve">  Before RACH-less LTM procedure completion, the UE shall not trigger random access procedure if it does not have a valid PUCCH resource for triggered SRs. </w:t>
        </w:r>
      </w:ins>
    </w:p>
    <w:p w14:paraId="3BAC69A0" w14:textId="77777777" w:rsidR="00101618" w:rsidRDefault="00101618" w:rsidP="00101618">
      <w:pPr>
        <w:rPr>
          <w:ins w:id="146" w:author="Post124_Mediatek_RappRev" w:date="2023-11-30T21:12:00Z"/>
        </w:rPr>
      </w:pPr>
      <w:ins w:id="147" w:author="Post124_Mediatek_RappRev" w:date="2023-11-30T21:12:00Z">
        <w:r>
          <w:t>The following principles apply to LTM:</w:t>
        </w:r>
      </w:ins>
    </w:p>
    <w:p w14:paraId="605CF391" w14:textId="5F151BF2" w:rsidR="00101618" w:rsidRDefault="00101618" w:rsidP="00101618">
      <w:pPr>
        <w:pStyle w:val="B1"/>
        <w:rPr>
          <w:ins w:id="148" w:author="Post124_Mediatek_RappRev" w:date="2023-11-30T21:12:00Z"/>
        </w:rPr>
      </w:pPr>
      <w:ins w:id="149" w:author="Post124_Mediatek_RappRev" w:date="2023-11-30T21:12:00Z">
        <w:r>
          <w:rPr>
            <w:rFonts w:eastAsia="PMingLiU" w:hint="eastAsia"/>
            <w:lang w:eastAsia="zh-TW"/>
          </w:rPr>
          <w:t>-</w:t>
        </w:r>
        <w:r>
          <w:rPr>
            <w:rFonts w:eastAsia="PMingLiU"/>
            <w:lang w:eastAsia="zh-TW"/>
          </w:rPr>
          <w:tab/>
        </w:r>
        <w:r>
          <w:t>Security key is maintained upon an LTM cell switch</w:t>
        </w:r>
        <w:del w:id="150" w:author="Post124_Mediatek_RappRev2" w:date="2023-12-01T15:42:00Z">
          <w:r w:rsidDel="00745871">
            <w:delText>.</w:delText>
          </w:r>
        </w:del>
      </w:ins>
      <w:ins w:id="151" w:author="Post124_Mediatek_RappRev2" w:date="2023-12-01T15:42:00Z">
        <w:r w:rsidR="00745871">
          <w:t>;</w:t>
        </w:r>
      </w:ins>
    </w:p>
    <w:p w14:paraId="68F8F6B6" w14:textId="77777777" w:rsidR="00101618" w:rsidRDefault="00101618" w:rsidP="00101618">
      <w:pPr>
        <w:pStyle w:val="B1"/>
        <w:rPr>
          <w:ins w:id="152" w:author="Post124_Mediatek_RappRev" w:date="2023-11-30T21:12:00Z"/>
        </w:rPr>
      </w:pPr>
      <w:ins w:id="153" w:author="Post124_Mediatek_RappRev" w:date="2023-11-30T21:12:00Z">
        <w:r>
          <w:rPr>
            <w:rFonts w:eastAsia="宋体" w:hint="eastAsia"/>
          </w:rPr>
          <w:t>-</w:t>
        </w:r>
        <w:r>
          <w:rPr>
            <w:rFonts w:eastAsia="宋体"/>
          </w:rPr>
          <w:tab/>
        </w:r>
        <w:r>
          <w:t xml:space="preserve">Subsequent LTM is supported. </w:t>
        </w:r>
      </w:ins>
    </w:p>
    <w:p w14:paraId="321D99AE" w14:textId="77777777" w:rsidR="00101618" w:rsidRDefault="00101618" w:rsidP="00101618">
      <w:pPr>
        <w:rPr>
          <w:ins w:id="154" w:author="Post124_Mediatek_RappRev" w:date="2023-11-30T21:12:00Z"/>
        </w:rPr>
      </w:pPr>
      <w:ins w:id="155" w:author="Post124_Mediatek_RappRev" w:date="2023-11-30T21:12:00Z">
        <w:r>
          <w:t xml:space="preserve">LTM supports both intra-gNB-DU and intra-gNB-CU inter-gNB-DU mobility. LTM supports both intra-frequency and inter-frequency mobility, including mobility to inter-frequency cell that is not a current serving cell. LTM is supported only for licensed spectrum. The following scenarios are supported: </w:t>
        </w:r>
      </w:ins>
    </w:p>
    <w:p w14:paraId="349D81D4" w14:textId="2882B1C5" w:rsidR="00101618" w:rsidRDefault="00101618" w:rsidP="00101618">
      <w:pPr>
        <w:pStyle w:val="B1"/>
        <w:rPr>
          <w:ins w:id="156" w:author="Post124_Mediatek_RappRev" w:date="2023-11-30T21:12:00Z"/>
        </w:rPr>
      </w:pPr>
      <w:ins w:id="157" w:author="Post124_Mediatek_RappRev" w:date="2023-11-30T21:12:00Z">
        <w:r>
          <w:rPr>
            <w:rFonts w:eastAsia="PMingLiU" w:hint="eastAsia"/>
            <w:lang w:eastAsia="zh-TW"/>
          </w:rPr>
          <w:t>-</w:t>
        </w:r>
        <w:r>
          <w:rPr>
            <w:rFonts w:eastAsia="PMingLiU"/>
            <w:lang w:eastAsia="zh-TW"/>
          </w:rPr>
          <w:tab/>
        </w:r>
        <w:r>
          <w:t>PCell change in non-CA scenario and non-DC scenario</w:t>
        </w:r>
        <w:del w:id="158" w:author="Post124_Mediatek_RappRev2" w:date="2023-12-01T15:42:00Z">
          <w:r w:rsidDel="00745871">
            <w:delText>,</w:delText>
          </w:r>
        </w:del>
      </w:ins>
      <w:ins w:id="159" w:author="Post124_Mediatek_RappRev2" w:date="2023-12-01T15:42:00Z">
        <w:r w:rsidR="00745871">
          <w:t>;</w:t>
        </w:r>
      </w:ins>
    </w:p>
    <w:p w14:paraId="198A5EC9" w14:textId="1A080FF2" w:rsidR="00101618" w:rsidRDefault="00101618" w:rsidP="00101618">
      <w:pPr>
        <w:pStyle w:val="B1"/>
        <w:rPr>
          <w:ins w:id="160" w:author="Post124_Mediatek_RappRev" w:date="2023-11-30T21:12:00Z"/>
        </w:rPr>
      </w:pPr>
      <w:ins w:id="161" w:author="Post124_Mediatek_RappRev" w:date="2023-11-30T21:12:00Z">
        <w:r>
          <w:rPr>
            <w:rFonts w:hint="eastAsia"/>
          </w:rPr>
          <w:t>-</w:t>
        </w:r>
        <w:r>
          <w:tab/>
          <w:t>PCell and SCell(s) change in CA scenario</w:t>
        </w:r>
        <w:del w:id="162" w:author="Post124_Mediatek_RappRev2" w:date="2023-12-01T15:42:00Z">
          <w:r w:rsidDel="00745871">
            <w:delText>,</w:delText>
          </w:r>
        </w:del>
      </w:ins>
      <w:ins w:id="163" w:author="Post124_Mediatek_RappRev2" w:date="2023-12-01T15:42:00Z">
        <w:r w:rsidR="00745871">
          <w:t>;</w:t>
        </w:r>
      </w:ins>
      <w:ins w:id="164" w:author="Post124_Mediatek_RappRev" w:date="2023-11-30T21:12:00Z">
        <w:r>
          <w:t xml:space="preserve"> </w:t>
        </w:r>
      </w:ins>
    </w:p>
    <w:p w14:paraId="6C630468" w14:textId="77777777" w:rsidR="00101618" w:rsidRDefault="00101618" w:rsidP="00101618">
      <w:pPr>
        <w:pStyle w:val="B1"/>
        <w:rPr>
          <w:ins w:id="165" w:author="Post124_Mediatek_RappRev" w:date="2023-11-30T21:12:00Z"/>
          <w:rFonts w:eastAsiaTheme="minorEastAsia"/>
        </w:rPr>
      </w:pPr>
      <w:ins w:id="166" w:author="Post124_Mediatek_RappRev" w:date="2023-11-30T21:12:00Z">
        <w:r>
          <w:t>-</w:t>
        </w:r>
        <w:r>
          <w:tab/>
          <w:t>Dual connectivity scenario, PCell and MCG SCell(s) change and intra-SN PSCell and SCG SCell(s) change without MN involvement</w:t>
        </w:r>
        <w:r>
          <w:rPr>
            <w:rFonts w:hint="eastAsia"/>
          </w:rPr>
          <w:t>.</w:t>
        </w:r>
        <w:r>
          <w:t xml:space="preserve"> LTM for simultaneous PCell and PSCell change is not supported.</w:t>
        </w:r>
      </w:ins>
    </w:p>
    <w:p w14:paraId="2DACFD3F" w14:textId="77777777" w:rsidR="00101618" w:rsidRDefault="00101618" w:rsidP="00101618">
      <w:pPr>
        <w:rPr>
          <w:ins w:id="167" w:author="Post124_Mediatek_RappRev" w:date="2023-11-30T21:12:00Z"/>
        </w:rPr>
      </w:pPr>
      <w:ins w:id="168" w:author="Post124_Mediatek_RappRev" w:date="2023-11-30T21:12:00Z">
        <w:r>
          <w:t xml:space="preserve">While the UE has stored LTM candidate configurations the UE can also execute any L3 handover command sent by the network. </w:t>
        </w:r>
      </w:ins>
    </w:p>
    <w:p w14:paraId="704A979D" w14:textId="77777777" w:rsidR="00101618" w:rsidRDefault="00101618" w:rsidP="00101618">
      <w:pPr>
        <w:pStyle w:val="5"/>
        <w:rPr>
          <w:ins w:id="169" w:author="Post124_Mediatek_RappRev" w:date="2023-11-30T21:13:00Z"/>
        </w:rPr>
      </w:pPr>
      <w:ins w:id="170" w:author="Post124_Mediatek_RappRev" w:date="2023-11-30T21:13:00Z">
        <w:r>
          <w:lastRenderedPageBreak/>
          <w:t>9.2.3.x.2</w:t>
        </w:r>
        <w:r>
          <w:tab/>
          <w:t>C-Plane Handling</w:t>
        </w:r>
      </w:ins>
    </w:p>
    <w:p w14:paraId="78A75798" w14:textId="77777777" w:rsidR="00101618" w:rsidRDefault="00101618" w:rsidP="00101618">
      <w:pPr>
        <w:rPr>
          <w:ins w:id="171" w:author="Post124_Mediatek_RappRev" w:date="2023-11-30T21:13:00Z"/>
          <w:b/>
        </w:rPr>
      </w:pPr>
      <w:bookmarkStart w:id="172" w:name="_Hlk144816415"/>
      <w:ins w:id="173" w:author="Post124_Mediatek_RappRev" w:date="2023-11-30T21:13:00Z">
        <w:r>
          <w:t xml:space="preserve">Cell switch command is conveyed in a MAC CE, which contains the necessary information to perform the LTM cell switch. </w:t>
        </w:r>
      </w:ins>
    </w:p>
    <w:p w14:paraId="46D86245" w14:textId="3287B9AD" w:rsidR="00101618" w:rsidRPr="00101618" w:rsidRDefault="00101618" w:rsidP="00101618">
      <w:pPr>
        <w:rPr>
          <w:ins w:id="174" w:author="Post124_Mediatek_RappRev" w:date="2023-11-30T21:13:00Z"/>
        </w:rPr>
      </w:pPr>
      <w:ins w:id="175" w:author="Post124_Mediatek_RappRev" w:date="2023-11-30T21:13:00Z">
        <w:r w:rsidRPr="00681390">
          <w:t xml:space="preserve">The overall procedure for LTM is shown in Figure </w:t>
        </w:r>
      </w:ins>
      <w:ins w:id="176" w:author="Post124_Mediatek_RappRev2" w:date="2023-12-01T15:48:00Z">
        <w:r w:rsidR="00894C83" w:rsidRPr="00894C83">
          <w:t>9.2.3.x.2-1</w:t>
        </w:r>
      </w:ins>
      <w:ins w:id="177" w:author="Post124_Mediatek_RappRev" w:date="2023-11-30T21:13:00Z">
        <w:del w:id="178" w:author="Post124_Mediatek_RappRev2" w:date="2023-12-01T15:48:00Z">
          <w:r w:rsidRPr="00681390" w:rsidDel="00894C83">
            <w:delText>x</w:delText>
          </w:r>
        </w:del>
        <w:r w:rsidRPr="00681390">
          <w:t xml:space="preserve"> below. Subsequent LTM is done by repeating the early synchronization, LTM cell switch execution, and LTM cell switch completion steps without releasing other LTM candidate configurations after each LTM cell switch completion. The general procedure over the air interface is applicable to SCG LTM. Further details of SCG LTM can be found in TS 37.340 [21]. </w:t>
        </w:r>
      </w:ins>
    </w:p>
    <w:p w14:paraId="763EDB3D" w14:textId="77777777" w:rsidR="00101618" w:rsidRDefault="00101618" w:rsidP="00101618">
      <w:pPr>
        <w:pStyle w:val="TH"/>
        <w:rPr>
          <w:ins w:id="179" w:author="Post124_Mediatek_RappRev" w:date="2023-11-30T21:13:00Z"/>
          <w:rFonts w:eastAsia="PMingLiU"/>
          <w:szCs w:val="16"/>
          <w:lang w:eastAsia="zh-TW"/>
        </w:rPr>
      </w:pPr>
      <w:ins w:id="180" w:author="Post124_Mediatek_RappRev" w:date="2023-11-30T21:13:00Z">
        <w:r>
          <w:rPr>
            <w:noProof/>
          </w:rPr>
          <w:object w:dxaOrig="7543" w:dyaOrig="8219" w14:anchorId="296A5BA5">
            <v:shape id="_x0000_i1026" type="#_x0000_t75" alt="" style="width:377.5pt;height:411pt;mso-width-percent:0;mso-height-percent:0;mso-width-percent:0;mso-height-percent:0" o:ole="">
              <v:imagedata r:id="rId17" o:title=""/>
            </v:shape>
            <o:OLEObject Type="Embed" ProgID="Visio.Drawing.15" ShapeID="_x0000_i1026" DrawAspect="Content" ObjectID="_1762953211" r:id="rId18"/>
          </w:object>
        </w:r>
      </w:ins>
    </w:p>
    <w:p w14:paraId="646D9BC2" w14:textId="7DE04278" w:rsidR="00101618" w:rsidRDefault="00101618" w:rsidP="00101618">
      <w:pPr>
        <w:pStyle w:val="TF"/>
        <w:rPr>
          <w:ins w:id="181" w:author="Post124_Mediatek_RappRev" w:date="2023-11-30T21:13:00Z"/>
        </w:rPr>
      </w:pPr>
      <w:ins w:id="182" w:author="Post124_Mediatek_RappRev" w:date="2023-11-30T21:13:00Z">
        <w:r>
          <w:t xml:space="preserve">Figure </w:t>
        </w:r>
      </w:ins>
      <w:ins w:id="183" w:author="Post124_Mediatek_RappRev2" w:date="2023-12-01T15:47:00Z">
        <w:r w:rsidR="00894C83" w:rsidRPr="00894C83">
          <w:t>9.2.3.x.2-1</w:t>
        </w:r>
      </w:ins>
      <w:ins w:id="184" w:author="Post124_Mediatek_RappRev" w:date="2023-11-30T21:13:00Z">
        <w:del w:id="185" w:author="Post124_Mediatek_RappRev2" w:date="2023-12-01T15:47:00Z">
          <w:r w:rsidDel="00894C83">
            <w:delText>x</w:delText>
          </w:r>
        </w:del>
        <w:r>
          <w:t>. Signaling procedure for LTM</w:t>
        </w:r>
      </w:ins>
    </w:p>
    <w:p w14:paraId="5BFD5131" w14:textId="2E40662B" w:rsidR="00101618" w:rsidRDefault="00101618" w:rsidP="00101618">
      <w:pPr>
        <w:rPr>
          <w:ins w:id="186" w:author="Post124_Mediatek_RappRev" w:date="2023-11-30T21:13:00Z"/>
        </w:rPr>
      </w:pPr>
      <w:ins w:id="187" w:author="Post124_Mediatek_RappRev" w:date="2023-11-30T21:13:00Z">
        <w:r>
          <w:t>The procedure for LTM is as follows</w:t>
        </w:r>
        <w:del w:id="188" w:author="Post124_Mediatek_RappRev2" w:date="2023-12-01T15:39:00Z">
          <w:r w:rsidDel="00745871">
            <w:delText>.</w:delText>
          </w:r>
        </w:del>
      </w:ins>
      <w:ins w:id="189" w:author="Post124_Mediatek_RappRev2" w:date="2023-12-01T15:39:00Z">
        <w:r w:rsidR="00745871">
          <w:t>:</w:t>
        </w:r>
      </w:ins>
      <w:ins w:id="190" w:author="Post124_Mediatek_RappRev" w:date="2023-11-30T21:13:00Z">
        <w:r>
          <w:t xml:space="preserve"> </w:t>
        </w:r>
      </w:ins>
    </w:p>
    <w:p w14:paraId="2020BE56" w14:textId="77777777" w:rsidR="00101618" w:rsidRDefault="00101618" w:rsidP="00101618">
      <w:pPr>
        <w:pStyle w:val="B1"/>
        <w:rPr>
          <w:ins w:id="191" w:author="Post124_Mediatek_RappRev" w:date="2023-11-30T21:13:00Z"/>
        </w:rPr>
      </w:pPr>
      <w:ins w:id="192" w:author="Post124_Mediatek_RappRev" w:date="2023-11-30T21:13:00Z">
        <w:r>
          <w:rPr>
            <w:rFonts w:hint="eastAsia"/>
          </w:rPr>
          <w:t>1</w:t>
        </w:r>
        <w:r>
          <w:t>.</w:t>
        </w:r>
        <w:r>
          <w:tab/>
          <w:t xml:space="preserve">The UE sends a </w:t>
        </w:r>
        <w:r>
          <w:rPr>
            <w:i/>
            <w:iCs/>
          </w:rPr>
          <w:t>MeasurementReport</w:t>
        </w:r>
        <w:r>
          <w:t xml:space="preserve"> message to the gNB. The gNB decides to configure LTM and initiates LTM preparation.</w:t>
        </w:r>
      </w:ins>
    </w:p>
    <w:p w14:paraId="2332B48C" w14:textId="77777777" w:rsidR="00101618" w:rsidRDefault="00101618" w:rsidP="00101618">
      <w:pPr>
        <w:pStyle w:val="B1"/>
        <w:rPr>
          <w:ins w:id="193" w:author="Post124_Mediatek_RappRev" w:date="2023-11-30T21:13:00Z"/>
        </w:rPr>
      </w:pPr>
      <w:ins w:id="194" w:author="Post124_Mediatek_RappRev" w:date="2023-11-30T21:13:00Z">
        <w:r>
          <w:t>2.</w:t>
        </w:r>
        <w:r>
          <w:tab/>
          <w:t>The gNB transmits an</w:t>
        </w:r>
        <w:r>
          <w:rPr>
            <w:i/>
            <w:iCs/>
          </w:rPr>
          <w:t xml:space="preserve"> RRCReconfiguration</w:t>
        </w:r>
        <w:r>
          <w:t xml:space="preserve"> message to the UE including the LTM candidate configurations. </w:t>
        </w:r>
      </w:ins>
    </w:p>
    <w:p w14:paraId="6B452763" w14:textId="77777777" w:rsidR="00101618" w:rsidRDefault="00101618" w:rsidP="00101618">
      <w:pPr>
        <w:pStyle w:val="B1"/>
        <w:rPr>
          <w:ins w:id="195" w:author="Post124_Mediatek_RappRev" w:date="2023-11-30T21:13:00Z"/>
        </w:rPr>
      </w:pPr>
      <w:ins w:id="196" w:author="Post124_Mediatek_RappRev" w:date="2023-11-30T21:13:00Z">
        <w:r>
          <w:t>3.</w:t>
        </w:r>
        <w:r>
          <w:tab/>
          <w:t xml:space="preserve">The UE stores the LTM candidate configurations and transmits an </w:t>
        </w:r>
        <w:r>
          <w:rPr>
            <w:i/>
            <w:iCs/>
          </w:rPr>
          <w:t>RRCReconfigurationComplete</w:t>
        </w:r>
        <w:r>
          <w:t xml:space="preserve"> message to the gNB.</w:t>
        </w:r>
      </w:ins>
    </w:p>
    <w:p w14:paraId="5704FA93" w14:textId="77777777" w:rsidR="00101618" w:rsidRDefault="00101618" w:rsidP="00101618">
      <w:pPr>
        <w:pStyle w:val="B1"/>
        <w:rPr>
          <w:ins w:id="197" w:author="Post124_Mediatek_RappRev" w:date="2023-11-30T21:13:00Z"/>
        </w:rPr>
      </w:pPr>
      <w:ins w:id="198" w:author="Post124_Mediatek_RappRev" w:date="2023-11-30T21:13:00Z">
        <w:r>
          <w:t xml:space="preserve">4a. The UE performs DL synchronization with the candidate cell(s) before receiving the cell switch command. </w:t>
        </w:r>
      </w:ins>
    </w:p>
    <w:p w14:paraId="750DABBF" w14:textId="77777777" w:rsidR="00101618" w:rsidRDefault="00101618" w:rsidP="00101618">
      <w:pPr>
        <w:pStyle w:val="B1"/>
        <w:rPr>
          <w:ins w:id="199" w:author="Post124_Mediatek_RappRev" w:date="2023-11-30T21:13:00Z"/>
        </w:rPr>
      </w:pPr>
      <w:ins w:id="200" w:author="Post124_Mediatek_RappRev" w:date="2023-11-30T21:13:00Z">
        <w:r>
          <w:lastRenderedPageBreak/>
          <w:t>4b. When UE-based TA measurement is configured, UE acquires the TA value(s) of the candidate cell(s) by measuremen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2882B021" w14:textId="77777777" w:rsidR="00101618" w:rsidRDefault="00101618" w:rsidP="00101618">
      <w:pPr>
        <w:pStyle w:val="B1"/>
        <w:rPr>
          <w:ins w:id="201" w:author="Post124_Mediatek_RappRev" w:date="2023-11-30T21:13:00Z"/>
        </w:rPr>
      </w:pPr>
      <w:ins w:id="202" w:author="Post124_Mediatek_RappRev" w:date="2023-11-30T21:13:00Z">
        <w:r>
          <w:t>5.</w:t>
        </w:r>
        <w:r>
          <w:tab/>
          <w:t xml:space="preserve">The UE performs L1 measurements on the configured candidate cell(s) and transmits L1 measurement reports to the gNB. L1 measurement should be performed as long as RRC reconfiguration (step 2) is applicable. </w:t>
        </w:r>
      </w:ins>
    </w:p>
    <w:p w14:paraId="38ABB1A3" w14:textId="77777777" w:rsidR="00101618" w:rsidRDefault="00101618" w:rsidP="00101618">
      <w:pPr>
        <w:pStyle w:val="B1"/>
        <w:rPr>
          <w:ins w:id="203" w:author="Post124_Mediatek_RappRev" w:date="2023-11-30T21:13:00Z"/>
        </w:rPr>
      </w:pPr>
      <w:ins w:id="204" w:author="Post124_Mediatek_RappRev" w:date="2023-11-30T21:13: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2DCA9747" w14:textId="77777777" w:rsidR="00101618" w:rsidRDefault="00101618" w:rsidP="00101618">
      <w:pPr>
        <w:pStyle w:val="B1"/>
        <w:rPr>
          <w:ins w:id="205" w:author="Post124_Mediatek_RappRev" w:date="2023-11-30T21:13:00Z"/>
        </w:rPr>
      </w:pPr>
      <w:ins w:id="206" w:author="Post124_Mediatek_RappRev" w:date="2023-11-30T21:13:00Z">
        <w:r>
          <w:t>7.</w:t>
        </w:r>
        <w:r>
          <w:tab/>
          <w:t>The UE performs the random access procedure towards the target cell, if UE does not have valid TA of the target cell</w:t>
        </w:r>
        <w:r>
          <w:rPr>
            <w:rFonts w:eastAsia="等线"/>
            <w:lang w:eastAsia="zh-CN"/>
          </w:rPr>
          <w:t xml:space="preserve"> as specified in clause 6.1.3.xy of TS 38.321[6].</w:t>
        </w:r>
      </w:ins>
    </w:p>
    <w:p w14:paraId="501A4932" w14:textId="77777777" w:rsidR="00101618" w:rsidRDefault="00101618" w:rsidP="00101618">
      <w:pPr>
        <w:pStyle w:val="B1"/>
        <w:rPr>
          <w:ins w:id="207" w:author="Post124_Mediatek_RappRev" w:date="2023-11-30T21:13:00Z"/>
        </w:rPr>
      </w:pPr>
      <w:ins w:id="208" w:author="Post124_Mediatek_RappRev" w:date="2023-11-30T21:13:00Z">
        <w:r>
          <w:rPr>
            <w:rFonts w:hint="eastAsia"/>
          </w:rPr>
          <w:t>8</w:t>
        </w:r>
        <w:r>
          <w:t>.  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w:t>
        </w:r>
      </w:ins>
    </w:p>
    <w:p w14:paraId="1B76EB2B" w14:textId="77777777" w:rsidR="00101618" w:rsidRDefault="00101618" w:rsidP="00101618">
      <w:pPr>
        <w:rPr>
          <w:ins w:id="209" w:author="Post124_Mediatek_RappRev" w:date="2023-11-30T21:13:00Z"/>
        </w:rPr>
      </w:pPr>
      <w:ins w:id="210" w:author="Post124_Mediatek_RappRev" w:date="2023-11-30T21:13:00Z">
        <w:r>
          <w:t>The steps 4-8 can be performed multiple times for subsequent LTM using the LTM candidate configuration(s) provided in step 2</w:t>
        </w:r>
        <w:bookmarkEnd w:id="172"/>
        <w:r>
          <w:t xml:space="preserve">.  </w:t>
        </w:r>
      </w:ins>
    </w:p>
    <w:p w14:paraId="3C288898" w14:textId="5E87CE66" w:rsidR="00101618" w:rsidRDefault="00101618" w:rsidP="00101618">
      <w:pPr>
        <w:rPr>
          <w:ins w:id="211" w:author="Post124_Mediatek_RappRev" w:date="2023-11-30T21:14:00Z"/>
        </w:rPr>
      </w:pPr>
      <w:ins w:id="212" w:author="Post124_Mediatek_RappRev" w:date="2023-11-30T21:13:00Z">
        <w:r>
          <w:t xml:space="preserve">The procedure over the air interface described in Figure x is applicable to both intra-gNB-DU LTM and inter-gNB-DU LTM. The overall LTM procedures over F1-C interface are captured in TS38.401[4].  </w:t>
        </w:r>
      </w:ins>
    </w:p>
    <w:p w14:paraId="5880FE63" w14:textId="77777777" w:rsidR="00101618" w:rsidRDefault="00101618" w:rsidP="00101618">
      <w:pPr>
        <w:pStyle w:val="5"/>
        <w:rPr>
          <w:ins w:id="213" w:author="Post124_Mediatek_RappRev" w:date="2023-11-30T21:14:00Z"/>
        </w:rPr>
      </w:pPr>
      <w:ins w:id="214" w:author="Post124_Mediatek_RappRev" w:date="2023-11-30T21:14:00Z">
        <w:r>
          <w:t>9.2.3.x.3</w:t>
        </w:r>
        <w:r>
          <w:tab/>
          <w:t>U-Plane Handling</w:t>
        </w:r>
      </w:ins>
    </w:p>
    <w:p w14:paraId="1B05FF57" w14:textId="4D93F3E4" w:rsidR="00101618" w:rsidRPr="00101618" w:rsidRDefault="00101618" w:rsidP="00101618">
      <w:pPr>
        <w:rPr>
          <w:ins w:id="215" w:author="Post124_Mediatek_RappRev" w:date="2023-11-30T21:13:00Z"/>
        </w:rPr>
      </w:pPr>
      <w:ins w:id="216" w:author="Post124_Mediatek_RappRev" w:date="2023-11-30T21:14:00Z">
        <w:r>
          <w:t xml:space="preserve">After receiving an LTM cell switch command MAC CE, the UE performs MAC reset. Whether the UE performs RLC re-establishment and PDCP data recovery during cell switch is explicitly controlled by the network through RRC signalling. </w:t>
        </w:r>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17" w:name="_Toc37231954"/>
      <w:bookmarkStart w:id="218" w:name="_Toc29376063"/>
      <w:bookmarkStart w:id="219" w:name="_Toc20387983"/>
      <w:bookmarkStart w:id="220" w:name="_Toc51971357"/>
      <w:bookmarkStart w:id="221" w:name="_Toc52551340"/>
      <w:bookmarkStart w:id="222" w:name="_Toc139018073"/>
      <w:bookmarkStart w:id="223" w:name="_Toc46502009"/>
      <w:bookmarkEnd w:id="85"/>
      <w:bookmarkEnd w:id="86"/>
      <w:bookmarkEnd w:id="87"/>
      <w:bookmarkEnd w:id="88"/>
      <w:bookmarkEnd w:id="89"/>
      <w:bookmarkEnd w:id="90"/>
      <w:bookmarkEnd w:id="91"/>
      <w:r>
        <w:rPr>
          <w:i/>
        </w:rPr>
        <w:t>Next change</w:t>
      </w:r>
    </w:p>
    <w:p w14:paraId="1D2D0658" w14:textId="77777777" w:rsidR="001C0C96" w:rsidRDefault="00047E9A">
      <w:pPr>
        <w:pStyle w:val="3"/>
      </w:pPr>
      <w:bookmarkStart w:id="224" w:name="_Toc139018084"/>
      <w:bookmarkStart w:id="225" w:name="_Toc52551352"/>
      <w:bookmarkStart w:id="226" w:name="_Toc37231964"/>
      <w:bookmarkStart w:id="227" w:name="_Toc46502021"/>
      <w:bookmarkStart w:id="228" w:name="_Toc51971369"/>
      <w:bookmarkStart w:id="229" w:name="_Toc20387990"/>
      <w:bookmarkStart w:id="230" w:name="_Toc139018085"/>
      <w:bookmarkStart w:id="231" w:name="_Toc29376070"/>
      <w:r>
        <w:t>9.2.6</w:t>
      </w:r>
      <w:r>
        <w:tab/>
        <w:t>Random Access Procedure</w:t>
      </w:r>
      <w:bookmarkEnd w:id="224"/>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宋体"/>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lastRenderedPageBreak/>
        <w:t>-</w:t>
      </w:r>
      <w:r>
        <w:tab/>
        <w:t>To establish time alignment for a secondary TAG;</w:t>
      </w:r>
    </w:p>
    <w:p w14:paraId="69E44BEB" w14:textId="77777777" w:rsidR="001C0C96" w:rsidRDefault="00047E9A">
      <w:pPr>
        <w:pStyle w:val="B1"/>
      </w:pPr>
      <w:r>
        <w:t>-</w:t>
      </w:r>
      <w:r>
        <w:tab/>
        <w:t>Request for Other SI (see clause 7.3);</w:t>
      </w:r>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493B91C4" w:rsidR="001C0C96" w:rsidRDefault="00047E9A">
      <w:pPr>
        <w:pStyle w:val="B1"/>
        <w:rPr>
          <w:ins w:id="232" w:author="Post124_Mediatek_RappRev" w:date="2023-11-30T21:14:00Z"/>
        </w:rPr>
      </w:pPr>
      <w:r>
        <w:t>-</w:t>
      </w:r>
      <w:r>
        <w:tab/>
        <w:t>Positioning purpose during RRC_CONNECTED requiring random access procedure, e.g., when timing advance is needed for UE positioning</w:t>
      </w:r>
      <w:del w:id="233" w:author="Post124_Mediatek_RappRev2" w:date="2023-12-01T15:38:00Z">
        <w:r w:rsidDel="00745871">
          <w:delText>.</w:delText>
        </w:r>
      </w:del>
      <w:ins w:id="234" w:author="Post124_Mediatek_RappRev2" w:date="2023-12-01T15:38:00Z">
        <w:r w:rsidR="00745871">
          <w:t>;</w:t>
        </w:r>
      </w:ins>
    </w:p>
    <w:p w14:paraId="11F4FCC5" w14:textId="65991215" w:rsidR="00101618" w:rsidRDefault="00101618" w:rsidP="00101618">
      <w:pPr>
        <w:pStyle w:val="B1"/>
        <w:rPr>
          <w:ins w:id="235" w:author="Post124_Mediatek_RappRev" w:date="2023-11-30T21:14:00Z"/>
        </w:rPr>
      </w:pPr>
      <w:ins w:id="236" w:author="Post124_Mediatek_RappRev" w:date="2023-11-30T21:14:00Z">
        <w:r>
          <w:rPr>
            <w:rFonts w:eastAsia="等线"/>
            <w:lang w:eastAsia="zh-CN"/>
          </w:rPr>
          <w:t xml:space="preserve">-  Early UL synchronization </w:t>
        </w:r>
        <w:r>
          <w:t>with an LTM candidate cell</w:t>
        </w:r>
        <w:del w:id="237" w:author="Post124_Mediatek_RappRev2" w:date="2023-12-01T15:38:00Z">
          <w:r w:rsidDel="00745871">
            <w:delText>.</w:delText>
          </w:r>
        </w:del>
      </w:ins>
      <w:ins w:id="238" w:author="Post124_Mediatek_RappRev2" w:date="2023-12-01T15:38:00Z">
        <w:r w:rsidR="00745871">
          <w:t>;</w:t>
        </w:r>
      </w:ins>
    </w:p>
    <w:p w14:paraId="00387BE0" w14:textId="3B913C65" w:rsidR="00101618" w:rsidRPr="00101618" w:rsidRDefault="00101618">
      <w:pPr>
        <w:pStyle w:val="B1"/>
      </w:pPr>
      <w:ins w:id="239" w:author="Post124_Mediatek_RappRev" w:date="2023-11-30T21:14:00Z">
        <w:r>
          <w:rPr>
            <w:rFonts w:eastAsia="等线"/>
            <w:lang w:eastAsia="zh-CN"/>
          </w:rPr>
          <w:t>-  RACH-based LTM cell switch.</w:t>
        </w:r>
      </w:ins>
    </w:p>
    <w:p w14:paraId="1BF62B98" w14:textId="77777777" w:rsidR="001C0C96" w:rsidRDefault="00047E9A">
      <w:r>
        <w:t>Two types of random access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04E220D1" w:rsidR="001C0C96" w:rsidRDefault="00047E9A">
      <w:pPr>
        <w:rPr>
          <w:ins w:id="240" w:author="Post124_Mediatek_RappRev" w:date="2023-11-30T21:14:00Z"/>
        </w:rPr>
      </w:pPr>
      <w:r>
        <w:t>If the random access procedure with 2-step RA type is not completed after a number of MSGA transmissions, the UE can be configured to switch to CBRA with 4-step RA type.</w:t>
      </w:r>
    </w:p>
    <w:p w14:paraId="72119939" w14:textId="57F33E8C" w:rsidR="00101618" w:rsidRPr="00101618" w:rsidRDefault="00101618">
      <w:ins w:id="241" w:author="Post124_Mediatek_RappRev" w:date="2023-11-30T21:15:00Z">
        <w:r>
          <w:t>For the random access procedure towards an LTM candidate cell for early UL TA acquisition, CFRA triggered by a PDCCH order is used. The UE sends MSG1 towards the cell without monitoring for a response from it as shown in Figure 9.2.6-1 (e). To support UE power ramping, the UE may perform MSG1 retransmission as indicated by the network.</w:t>
        </w:r>
      </w:ins>
    </w:p>
    <w:p w14:paraId="788C65B7" w14:textId="77777777" w:rsidR="00CC29BB" w:rsidRDefault="009470C2" w:rsidP="00CC29BB">
      <w:pPr>
        <w:pStyle w:val="TH"/>
      </w:pPr>
      <w:r>
        <w:rPr>
          <w:noProof/>
        </w:rPr>
        <w:object w:dxaOrig="3041" w:dyaOrig="3127" w14:anchorId="471DF249">
          <v:shape id="_x0000_i1027" type="#_x0000_t75" alt="" style="width:152pt;height:157pt;mso-width-percent:0;mso-height-percent:0;mso-width-percent:0;mso-height-percent:0" o:ole="">
            <v:imagedata r:id="rId19" o:title=""/>
          </v:shape>
          <o:OLEObject Type="Embed" ProgID="Visio.Drawing.11" ShapeID="_x0000_i1027" DrawAspect="Content" ObjectID="_1762953212" r:id="rId20"/>
        </w:object>
      </w:r>
      <w:r w:rsidR="00CC29BB">
        <w:tab/>
      </w:r>
      <w:r w:rsidR="00CC29BB">
        <w:tab/>
      </w:r>
      <w:r w:rsidR="00CC29BB">
        <w:tab/>
      </w:r>
      <w:r w:rsidR="00CC29BB">
        <w:tab/>
      </w:r>
      <w:r w:rsidR="00CC29BB">
        <w:tab/>
      </w:r>
      <w:r w:rsidR="00CC29BB">
        <w:tab/>
      </w:r>
      <w:r>
        <w:rPr>
          <w:noProof/>
        </w:rPr>
        <w:object w:dxaOrig="3009" w:dyaOrig="2106" w14:anchorId="62E4A49F">
          <v:shape id="_x0000_i1028" type="#_x0000_t75" alt="" style="width:151pt;height:105.5pt;mso-width-percent:0;mso-height-percent:0;mso-width-percent:0;mso-height-percent:0" o:ole="">
            <v:imagedata r:id="rId21" o:title=""/>
          </v:shape>
          <o:OLEObject Type="Embed" ProgID="Visio.Drawing.11" ShapeID="_x0000_i1028" DrawAspect="Content" ObjectID="_1762953213" r:id="rId22"/>
        </w:object>
      </w:r>
    </w:p>
    <w:p w14:paraId="3B61A416" w14:textId="6F7C2F1F" w:rsidR="001C0C96" w:rsidRDefault="005526FD">
      <w:pPr>
        <w:pStyle w:val="TF"/>
      </w:pPr>
      <w:r>
        <w:rPr>
          <w:noProof/>
        </w:rPr>
        <w:fldChar w:fldCharType="begin"/>
      </w:r>
      <w:r>
        <w:rPr>
          <w:noProof/>
        </w:rPr>
        <w:fldChar w:fldCharType="end"/>
      </w:r>
      <w:r>
        <w:rPr>
          <w:noProof/>
        </w:rPr>
        <w:fldChar w:fldCharType="begin"/>
      </w:r>
      <w:r>
        <w:rPr>
          <w:noProof/>
        </w:rPr>
        <w:fldChar w:fldCharType="end"/>
      </w:r>
      <w:r w:rsidR="00047E9A">
        <w:t>(a)</w:t>
      </w:r>
      <w:r w:rsidR="00047E9A">
        <w:tab/>
        <w:t>CBRA with 4-step RA type</w:t>
      </w:r>
      <w:r w:rsidR="00047E9A">
        <w:tab/>
      </w:r>
      <w:r w:rsidR="00047E9A">
        <w:tab/>
      </w:r>
      <w:r w:rsidR="00047E9A">
        <w:tab/>
      </w:r>
      <w:r w:rsidR="00047E9A">
        <w:tab/>
      </w:r>
      <w:r w:rsidR="00047E9A">
        <w:tab/>
      </w:r>
      <w:r w:rsidR="00047E9A">
        <w:tab/>
        <w:t>(b) CBRA with 2-step RA type</w:t>
      </w:r>
    </w:p>
    <w:p w14:paraId="43C7D557" w14:textId="77777777" w:rsidR="00CC29BB" w:rsidRDefault="009470C2" w:rsidP="00CC29BB">
      <w:pPr>
        <w:pStyle w:val="TH"/>
      </w:pPr>
      <w:r>
        <w:rPr>
          <w:noProof/>
        </w:rPr>
        <w:object w:dxaOrig="2998" w:dyaOrig="2461" w14:anchorId="3D270448">
          <v:shape id="_x0000_i1029" type="#_x0000_t75" alt="" style="width:151pt;height:123pt;mso-width-percent:0;mso-height-percent:0;mso-width-percent:0;mso-height-percent:0" o:ole="">
            <v:imagedata r:id="rId23" o:title=""/>
          </v:shape>
          <o:OLEObject Type="Embed" ProgID="Visio.Drawing.11" ShapeID="_x0000_i1029" DrawAspect="Content" ObjectID="_1762953214" r:id="rId24"/>
        </w:object>
      </w:r>
      <w:r w:rsidR="00CC29BB">
        <w:tab/>
      </w:r>
      <w:r w:rsidR="00CC29BB">
        <w:tab/>
      </w:r>
      <w:r w:rsidR="00CC29BB">
        <w:tab/>
      </w:r>
      <w:r w:rsidR="00CC29BB">
        <w:tab/>
      </w:r>
      <w:r w:rsidR="00CC29BB">
        <w:tab/>
      </w:r>
      <w:r w:rsidR="00CC29BB">
        <w:tab/>
      </w:r>
      <w:r>
        <w:rPr>
          <w:noProof/>
        </w:rPr>
        <w:object w:dxaOrig="2987" w:dyaOrig="2461" w14:anchorId="1CDC2017">
          <v:shape id="_x0000_i1030" type="#_x0000_t75" alt="" style="width:147.5pt;height:123pt;mso-width-percent:0;mso-height-percent:0;mso-width-percent:0;mso-height-percent:0" o:ole="">
            <v:imagedata r:id="rId25" o:title=""/>
          </v:shape>
          <o:OLEObject Type="Embed" ProgID="Visio.Drawing.15" ShapeID="_x0000_i1030" DrawAspect="Content" ObjectID="_1762953215" r:id="rId26"/>
        </w:object>
      </w:r>
    </w:p>
    <w:p w14:paraId="08745E7B" w14:textId="30E1A479" w:rsidR="001C0C96" w:rsidRDefault="005526FD" w:rsidP="00101618">
      <w:pPr>
        <w:pStyle w:val="TH"/>
      </w:pPr>
      <w:r>
        <w:rPr>
          <w:noProof/>
        </w:rPr>
        <w:fldChar w:fldCharType="begin"/>
      </w:r>
      <w:r>
        <w:rPr>
          <w:noProof/>
        </w:rPr>
        <w:fldChar w:fldCharType="end"/>
      </w:r>
      <w:r>
        <w:rPr>
          <w:noProof/>
        </w:rPr>
        <w:fldChar w:fldCharType="begin"/>
      </w:r>
      <w:r>
        <w:rPr>
          <w:noProof/>
        </w:rPr>
        <w:fldChar w:fldCharType="end"/>
      </w:r>
      <w:r w:rsidR="00047E9A">
        <w:t>(c) CFRA with 4-step RA type</w:t>
      </w:r>
      <w:r w:rsidR="00047E9A">
        <w:tab/>
      </w:r>
      <w:r w:rsidR="00047E9A">
        <w:tab/>
      </w:r>
      <w:r w:rsidR="00047E9A">
        <w:tab/>
      </w:r>
      <w:r w:rsidR="00047E9A">
        <w:tab/>
      </w:r>
      <w:r w:rsidR="00047E9A">
        <w:tab/>
      </w:r>
      <w:r w:rsidR="00047E9A">
        <w:tab/>
        <w:t>(d) CFRA with 2-step RA type</w:t>
      </w:r>
    </w:p>
    <w:p w14:paraId="17EAABB7" w14:textId="77777777" w:rsidR="00FA0F46" w:rsidRDefault="00FA0F46" w:rsidP="00FA0F46">
      <w:pPr>
        <w:pStyle w:val="TH"/>
        <w:rPr>
          <w:ins w:id="242" w:author="Post124_Mediatek_RappRev" w:date="2023-11-30T21:18:00Z"/>
        </w:rPr>
      </w:pPr>
      <w:ins w:id="243" w:author="Post124_Mediatek_RappRev" w:date="2023-11-30T21:18:00Z">
        <w:r>
          <w:rPr>
            <w:noProof/>
          </w:rPr>
          <w:object w:dxaOrig="5481" w:dyaOrig="3342" w14:anchorId="11A23C29">
            <v:shape id="_x0000_i1031" type="#_x0000_t75" alt="" style="width:275pt;height:166pt;mso-width-percent:0;mso-height-percent:0;mso-width-percent:0;mso-height-percent:0" o:ole="">
              <v:imagedata r:id="rId27" o:title=""/>
            </v:shape>
            <o:OLEObject Type="Embed" ProgID="Visio.Drawing.15" ShapeID="_x0000_i1031" DrawAspect="Content" ObjectID="_1762953216" r:id="rId28"/>
          </w:object>
        </w:r>
      </w:ins>
      <w:ins w:id="244" w:author="Post124_Mediatek_RappRev" w:date="2023-11-30T21:18:00Z">
        <w:r>
          <w:rPr>
            <w:noProof/>
          </w:rPr>
          <w:fldChar w:fldCharType="begin"/>
        </w:r>
        <w:r>
          <w:rPr>
            <w:noProof/>
          </w:rPr>
          <w:fldChar w:fldCharType="end"/>
        </w:r>
      </w:ins>
    </w:p>
    <w:p w14:paraId="5B6F781E" w14:textId="6531532C" w:rsidR="00101618" w:rsidRPr="00FA0F46" w:rsidRDefault="00FA0F46" w:rsidP="00FA0F46">
      <w:pPr>
        <w:pStyle w:val="TH"/>
      </w:pPr>
      <w:ins w:id="245" w:author="Post124_Mediatek_RappRev" w:date="2023-11-30T21:18:00Z">
        <w:r>
          <w:t>(e) CFRA without network response with 4-step RA type</w:t>
        </w:r>
      </w:ins>
    </w:p>
    <w:p w14:paraId="73595425" w14:textId="77777777" w:rsidR="001C0C96" w:rsidRDefault="00047E9A">
      <w:pPr>
        <w:pStyle w:val="TF"/>
      </w:pPr>
      <w:r>
        <w:t>Figure 9.2.6-1: Random Access Procedures</w:t>
      </w:r>
    </w:p>
    <w:p w14:paraId="5033AA0C" w14:textId="77777777" w:rsidR="00CC29BB" w:rsidRDefault="009470C2" w:rsidP="00CC29BB">
      <w:pPr>
        <w:pStyle w:val="TH"/>
      </w:pPr>
      <w:r>
        <w:rPr>
          <w:noProof/>
        </w:rPr>
        <w:object w:dxaOrig="4094" w:dyaOrig="3374" w14:anchorId="70E65ABB">
          <v:shape id="_x0000_i1032" type="#_x0000_t75" alt="" style="width:203.5pt;height:168pt;mso-width-percent:0;mso-height-percent:0;mso-width-percent:0;mso-height-percent:0" o:ole="">
            <v:imagedata r:id="rId29" o:title=""/>
          </v:shape>
          <o:OLEObject Type="Embed" ProgID="Visio.Drawing.11" ShapeID="_x0000_i1032" DrawAspect="Content" ObjectID="_1762953217" r:id="rId30"/>
        </w:object>
      </w:r>
    </w:p>
    <w:p w14:paraId="0B90BE0C" w14:textId="3FAC5EE9" w:rsidR="001C0C96" w:rsidRDefault="005526FD">
      <w:pPr>
        <w:pStyle w:val="TF"/>
      </w:pPr>
      <w:r>
        <w:rPr>
          <w:noProof/>
        </w:rPr>
        <w:fldChar w:fldCharType="begin"/>
      </w:r>
      <w:r>
        <w:rPr>
          <w:noProof/>
        </w:rPr>
        <w:fldChar w:fldCharType="end"/>
      </w:r>
      <w:r w:rsidR="00047E9A">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3"/>
      </w:pPr>
      <w:r>
        <w:t>9.2.7</w:t>
      </w:r>
      <w:r>
        <w:tab/>
        <w:t>Radio Link Failure</w:t>
      </w:r>
      <w:bookmarkEnd w:id="225"/>
      <w:bookmarkEnd w:id="226"/>
      <w:bookmarkEnd w:id="227"/>
      <w:bookmarkEnd w:id="228"/>
      <w:bookmarkEnd w:id="229"/>
      <w:bookmarkEnd w:id="230"/>
      <w:bookmarkEnd w:id="231"/>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lastRenderedPageBreak/>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FD0C0E0" w14:textId="77777777" w:rsidR="00FA0F46" w:rsidRDefault="00FA0F46" w:rsidP="00FA0F46">
      <w:pPr>
        <w:pStyle w:val="B1"/>
        <w:rPr>
          <w:ins w:id="246" w:author="Post124_Mediatek_RappRev" w:date="2023-11-30T21:21:00Z"/>
        </w:rPr>
      </w:pPr>
      <w:ins w:id="247" w:author="Post124_Mediatek_RappRev" w:date="2023-11-30T21:21:00Z">
        <w:r>
          <w:t>-</w:t>
        </w:r>
        <w:r>
          <w:tab/>
          <w:t>in case of MCG LTM, for RLF in the source cell:</w:t>
        </w:r>
      </w:ins>
    </w:p>
    <w:p w14:paraId="46841C01" w14:textId="77777777" w:rsidR="00FA0F46" w:rsidRDefault="00FA0F46" w:rsidP="00FA0F46">
      <w:pPr>
        <w:pStyle w:val="B2"/>
        <w:rPr>
          <w:ins w:id="248" w:author="Post124_Mediatek_RappRev" w:date="2023-11-30T21:21:00Z"/>
        </w:rPr>
      </w:pPr>
      <w:ins w:id="249" w:author="Post124_Mediatek_RappRev" w:date="2023-11-30T21:21:00Z">
        <w:r>
          <w:t>-</w:t>
        </w:r>
        <w:r>
          <w:tab/>
          <w:t>selects a suitable cell and if the selected cell is an LTM candidate cell and if network configured the UE to try LTM after RLF then the UE attempts LTM execution once, otherwise re-establishment is performed;</w:t>
        </w:r>
      </w:ins>
    </w:p>
    <w:p w14:paraId="553328E8" w14:textId="77777777" w:rsidR="00FA0F46" w:rsidRDefault="00FA0F46" w:rsidP="00FA0F46">
      <w:pPr>
        <w:pStyle w:val="B2"/>
        <w:rPr>
          <w:ins w:id="250" w:author="Post124_Mediatek_RappRev" w:date="2023-11-30T21:21:00Z"/>
          <w:rFonts w:eastAsiaTheme="minorEastAsia"/>
        </w:rPr>
      </w:pPr>
      <w:ins w:id="251" w:author="Post124_Mediatek_RappRev" w:date="2023-11-30T21:21: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lastRenderedPageBreak/>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2"/>
      </w:pPr>
      <w:bookmarkStart w:id="252" w:name="_Toc37231993"/>
      <w:bookmarkStart w:id="253" w:name="_Toc139018115"/>
      <w:bookmarkStart w:id="254" w:name="_Toc29376096"/>
      <w:bookmarkStart w:id="255" w:name="_Toc51971398"/>
      <w:bookmarkStart w:id="256" w:name="_Toc20388016"/>
      <w:bookmarkStart w:id="257" w:name="_Toc46502050"/>
      <w:bookmarkStart w:id="258" w:name="_Toc52551381"/>
      <w:r>
        <w:t>10.6</w:t>
      </w:r>
      <w:r>
        <w:tab/>
        <w:t>Activation/Deactivation Mechanism</w:t>
      </w:r>
      <w:bookmarkEnd w:id="252"/>
      <w:bookmarkEnd w:id="253"/>
      <w:bookmarkEnd w:id="254"/>
      <w:bookmarkEnd w:id="255"/>
      <w:bookmarkEnd w:id="256"/>
      <w:bookmarkEnd w:id="257"/>
      <w:bookmarkEnd w:id="258"/>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4873EFB2" w:rsidR="001C0C96" w:rsidRDefault="00047E9A">
      <w:r>
        <w:t>At handover</w:t>
      </w:r>
      <w:ins w:id="259" w:author="Post124_Mediatek_RappRev" w:date="2023-11-30T21:21:00Z">
        <w:r w:rsidR="00FA0F46">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 xml:space="preserve">To enable fast SCell activation when CA is configured, aperiodic CSI-RS for tracking for fast SCell activation can be configured for an SCell to assist AGC and time/frequency synchronization. A MAC CE is used to trigger activation of </w:t>
      </w:r>
      <w:r>
        <w:lastRenderedPageBreak/>
        <w:t>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1420CFD" w14:textId="77777777" w:rsidR="00FA0F46" w:rsidRDefault="00FA0F46" w:rsidP="00FA0F46">
      <w:pPr>
        <w:pStyle w:val="8"/>
        <w:rPr>
          <w:ins w:id="260" w:author="Post124_Mediatek_RappRev" w:date="2023-11-30T21:23:00Z"/>
        </w:rPr>
      </w:pPr>
      <w:bookmarkStart w:id="261" w:name="_Toc139018355"/>
      <w:bookmarkStart w:id="262" w:name="_Toc46502171"/>
      <w:bookmarkStart w:id="263" w:name="_Toc20388080"/>
      <w:bookmarkStart w:id="264" w:name="_Toc52551502"/>
      <w:bookmarkStart w:id="265" w:name="_Toc37232085"/>
      <w:bookmarkStart w:id="266" w:name="_Toc29376162"/>
      <w:bookmarkStart w:id="267" w:name="_Toc51971519"/>
      <w:ins w:id="268" w:author="Post124_Mediatek_RappRev" w:date="2023-11-30T21:23:00Z">
        <w:r>
          <w:t>Annex X (informative):</w:t>
        </w:r>
        <w:r>
          <w:br/>
        </w:r>
      </w:ins>
    </w:p>
    <w:p w14:paraId="5DF8F63D" w14:textId="77777777" w:rsidR="00FA0F46" w:rsidRDefault="00FA0F46" w:rsidP="00FA0F46">
      <w:pPr>
        <w:pStyle w:val="1"/>
        <w:pBdr>
          <w:top w:val="none" w:sz="0" w:space="0" w:color="auto"/>
        </w:pBdr>
        <w:rPr>
          <w:ins w:id="269" w:author="Post124_Mediatek_RappRev" w:date="2023-11-30T21:23:00Z"/>
        </w:rPr>
      </w:pPr>
      <w:ins w:id="270" w:author="Post124_Mediatek_RappRev" w:date="2023-11-30T21:23:00Z">
        <w:r>
          <w:t>X.1</w:t>
        </w:r>
        <w:r>
          <w:tab/>
          <w:t>Components of Mobility Latency</w:t>
        </w:r>
      </w:ins>
    </w:p>
    <w:p w14:paraId="330B6212" w14:textId="77777777" w:rsidR="00FA0F46" w:rsidRDefault="00FA0F46" w:rsidP="00FA0F46">
      <w:pPr>
        <w:rPr>
          <w:ins w:id="271" w:author="Post124_Mediatek_RappRev" w:date="2023-11-30T21:23:00Z"/>
        </w:rPr>
      </w:pPr>
      <w:ins w:id="272" w:author="Post124_Mediatek_RappRev" w:date="2023-11-30T21:23:00Z">
        <w:r>
          <w:t xml:space="preserve">HO interruption time for L1/L2-based inter-cell mobility is the time from UE receives the cell switch command to UE performs the first DL/UL reception/transmission on the indicated beam of the target cell. </w:t>
        </w:r>
      </w:ins>
    </w:p>
    <w:p w14:paraId="56BE1EA9" w14:textId="77777777" w:rsidR="00FA0F46" w:rsidRDefault="00FA0F46" w:rsidP="00FA0F46">
      <w:pPr>
        <w:rPr>
          <w:ins w:id="273" w:author="Post124_Mediatek_RappRev" w:date="2023-11-30T21:23:00Z"/>
          <w:noProof/>
        </w:rPr>
      </w:pPr>
      <w:ins w:id="274" w:author="Post124_Mediatek_RappRev" w:date="2023-11-30T21:23:00Z">
        <w:r>
          <w:t xml:space="preserve">For Rel-18, RAN2 assumed the latency of the mobility procedure is characterized by the terms illustrated in Figure X.1-1.  </w:t>
        </w:r>
      </w:ins>
    </w:p>
    <w:p w14:paraId="56AB163B" w14:textId="3EFEB83E" w:rsidR="00FA0F46" w:rsidRDefault="00FA0F46" w:rsidP="00FA0F46">
      <w:pPr>
        <w:pStyle w:val="TH"/>
        <w:rPr>
          <w:ins w:id="275" w:author="Post124_Mediatek_RappRev2" w:date="2023-12-01T15:51:00Z"/>
          <w:rFonts w:eastAsia="PMingLiU"/>
          <w:lang w:eastAsia="zh-TW"/>
        </w:rPr>
      </w:pPr>
      <w:ins w:id="276" w:author="Post124_Mediatek_RappRev" w:date="2023-11-30T21:23:00Z">
        <w:del w:id="277" w:author="Post124_Mediatek_RappRev2" w:date="2023-12-01T15:51:00Z">
          <w:r w:rsidRPr="000B55BE" w:rsidDel="00DF2610">
            <w:rPr>
              <w:rFonts w:eastAsia="PMingLiU"/>
              <w:noProof/>
              <w:lang w:val="en-US" w:eastAsia="zh-CN"/>
            </w:rPr>
            <w:drawing>
              <wp:inline distT="0" distB="0" distL="0" distR="0" wp14:anchorId="7372D730" wp14:editId="66C8C371">
                <wp:extent cx="6076950" cy="1244258"/>
                <wp:effectExtent l="0" t="0" r="0" b="0"/>
                <wp:docPr id="2" name="图片 1">
                  <a:extLst xmlns:a="http://schemas.openxmlformats.org/drawingml/2006/main">
                    <a:ext uri="{FF2B5EF4-FFF2-40B4-BE49-F238E27FC236}">
                      <a16:creationId xmlns:a16="http://schemas.microsoft.com/office/drawing/2014/main" id="{E969001B-A576-499E-B8F0-EA8DD0D7C6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E969001B-A576-499E-B8F0-EA8DD0D7C6C8}"/>
                            </a:ext>
                          </a:extLst>
                        </pic:cNvPr>
                        <pic:cNvPicPr>
                          <a:picLocks noChangeAspect="1"/>
                        </pic:cNvPicPr>
                      </pic:nvPicPr>
                      <pic:blipFill>
                        <a:blip r:embed="rId31"/>
                        <a:stretch>
                          <a:fillRect/>
                        </a:stretch>
                      </pic:blipFill>
                      <pic:spPr>
                        <a:xfrm>
                          <a:off x="0" y="0"/>
                          <a:ext cx="6111815" cy="1251397"/>
                        </a:xfrm>
                        <a:prstGeom prst="rect">
                          <a:avLst/>
                        </a:prstGeom>
                      </pic:spPr>
                    </pic:pic>
                  </a:graphicData>
                </a:graphic>
              </wp:inline>
            </w:drawing>
          </w:r>
        </w:del>
      </w:ins>
    </w:p>
    <w:commentRangeStart w:id="278"/>
    <w:p w14:paraId="4CEEF578" w14:textId="274C5BAE" w:rsidR="00DF2610" w:rsidRDefault="00DF2610" w:rsidP="00FA0F46">
      <w:pPr>
        <w:pStyle w:val="TH"/>
        <w:rPr>
          <w:ins w:id="279" w:author="Post124_Mediatek_RappRev" w:date="2023-11-30T21:23:00Z"/>
          <w:rFonts w:eastAsia="PMingLiU" w:hint="eastAsia"/>
          <w:lang w:eastAsia="zh-TW"/>
        </w:rPr>
      </w:pPr>
      <w:ins w:id="280" w:author="Post124_Mediatek_RappRev2" w:date="2023-12-01T15:51:00Z">
        <w:r>
          <w:object w:dxaOrig="19931" w:dyaOrig="4651" w14:anchorId="393AFEC3">
            <v:shape id="_x0000_i1049" type="#_x0000_t75" style="width:481.5pt;height:112.5pt" o:ole="">
              <v:imagedata r:id="rId32" o:title=""/>
            </v:shape>
            <o:OLEObject Type="Embed" ProgID="Visio.Drawing.15" ShapeID="_x0000_i1049" DrawAspect="Content" ObjectID="_1762953218" r:id="rId33"/>
          </w:object>
        </w:r>
      </w:ins>
      <w:commentRangeEnd w:id="278"/>
      <w:ins w:id="281" w:author="Post124_Mediatek_RappRev2" w:date="2023-12-01T16:00:00Z">
        <w:r w:rsidR="00991458">
          <w:rPr>
            <w:rStyle w:val="af6"/>
            <w:rFonts w:ascii="Times New Roman" w:hAnsi="Times New Roman"/>
            <w:b w:val="0"/>
          </w:rPr>
          <w:commentReference w:id="278"/>
        </w:r>
      </w:ins>
    </w:p>
    <w:p w14:paraId="7C80B14B" w14:textId="77777777" w:rsidR="00FA0F46" w:rsidRDefault="00FA0F46" w:rsidP="00FA0F46">
      <w:pPr>
        <w:pStyle w:val="TF"/>
        <w:rPr>
          <w:ins w:id="282" w:author="Post124_Mediatek_RappRev" w:date="2023-11-30T21:23:00Z"/>
        </w:rPr>
      </w:pPr>
      <w:ins w:id="283" w:author="Post124_Mediatek_RappRev" w:date="2023-11-30T21:23:00Z">
        <w:r>
          <w:t>Figure X.1-1: Components of Mobility Latency</w:t>
        </w:r>
      </w:ins>
    </w:p>
    <w:p w14:paraId="701E7E9B" w14:textId="77777777" w:rsidR="00FA0F46" w:rsidRDefault="00FA0F46" w:rsidP="00FA0F46">
      <w:pPr>
        <w:rPr>
          <w:ins w:id="284" w:author="Post124_Mediatek_RappRev" w:date="2023-11-30T21:23:00Z"/>
          <w:lang w:val="en-US"/>
        </w:rPr>
      </w:pPr>
      <w:ins w:id="285" w:author="Post124_Mediatek_RappRev" w:date="2023-11-30T21:23:00Z">
        <w:r>
          <w:t xml:space="preserve">Each component of mobility latency is described in table Table X.1-1, the values of which are specified in TS 38.133[13]. </w:t>
        </w:r>
      </w:ins>
    </w:p>
    <w:p w14:paraId="5CEC03F5" w14:textId="77777777" w:rsidR="00FA0F46" w:rsidRDefault="00FA0F46" w:rsidP="00FA0F46">
      <w:pPr>
        <w:pStyle w:val="TH"/>
        <w:rPr>
          <w:ins w:id="286" w:author="Post124_Mediatek_RappRev" w:date="2023-11-30T21:23:00Z"/>
        </w:rPr>
      </w:pPr>
      <w:ins w:id="287" w:author="Post124_Mediatek_RappRev" w:date="2023-11-30T21:23:00Z">
        <w:r>
          <w:lastRenderedPageBreak/>
          <w:t>Table X.1-1: Components of Mobility Latency</w:t>
        </w:r>
      </w:ins>
    </w:p>
    <w:tbl>
      <w:tblPr>
        <w:tblStyle w:val="af4"/>
        <w:tblW w:w="0" w:type="auto"/>
        <w:tblLook w:val="04A0" w:firstRow="1" w:lastRow="0" w:firstColumn="1" w:lastColumn="0" w:noHBand="0" w:noVBand="1"/>
      </w:tblPr>
      <w:tblGrid>
        <w:gridCol w:w="1696"/>
        <w:gridCol w:w="7855"/>
      </w:tblGrid>
      <w:tr w:rsidR="00FA0F46" w14:paraId="1D256961" w14:textId="77777777" w:rsidTr="001D0C44">
        <w:trPr>
          <w:trHeight w:val="193"/>
          <w:ins w:id="288" w:author="Post124_Mediatek_RappRev" w:date="2023-11-30T21:23:00Z"/>
        </w:trPr>
        <w:tc>
          <w:tcPr>
            <w:tcW w:w="1696" w:type="dxa"/>
          </w:tcPr>
          <w:p w14:paraId="6560AD63" w14:textId="77777777" w:rsidR="00FA0F46" w:rsidRDefault="00FA0F46" w:rsidP="001D0C44">
            <w:pPr>
              <w:pStyle w:val="TAH"/>
              <w:rPr>
                <w:ins w:id="289" w:author="Post124_Mediatek_RappRev" w:date="2023-11-30T21:23:00Z"/>
              </w:rPr>
            </w:pPr>
            <w:ins w:id="290" w:author="Post124_Mediatek_RappRev" w:date="2023-11-30T21:23:00Z">
              <w:r>
                <w:t>Component</w:t>
              </w:r>
            </w:ins>
          </w:p>
        </w:tc>
        <w:tc>
          <w:tcPr>
            <w:tcW w:w="7855" w:type="dxa"/>
          </w:tcPr>
          <w:p w14:paraId="48E89192" w14:textId="77777777" w:rsidR="00FA0F46" w:rsidRDefault="00FA0F46" w:rsidP="001D0C44">
            <w:pPr>
              <w:pStyle w:val="TAH"/>
              <w:rPr>
                <w:ins w:id="291" w:author="Post124_Mediatek_RappRev" w:date="2023-11-30T21:23:00Z"/>
              </w:rPr>
            </w:pPr>
            <w:ins w:id="292" w:author="Post124_Mediatek_RappRev" w:date="2023-11-30T21:23:00Z">
              <w:r>
                <w:t>Meaning</w:t>
              </w:r>
            </w:ins>
          </w:p>
        </w:tc>
      </w:tr>
      <w:tr w:rsidR="00FA0F46" w14:paraId="0D794F0E" w14:textId="77777777" w:rsidTr="001D0C44">
        <w:trPr>
          <w:trHeight w:val="281"/>
          <w:ins w:id="293" w:author="Post124_Mediatek_RappRev" w:date="2023-11-30T21:23:00Z"/>
        </w:trPr>
        <w:tc>
          <w:tcPr>
            <w:tcW w:w="1696" w:type="dxa"/>
          </w:tcPr>
          <w:p w14:paraId="3F4871D3" w14:textId="77777777" w:rsidR="00FA0F46" w:rsidRDefault="00FA0F46" w:rsidP="001D0C44">
            <w:pPr>
              <w:pStyle w:val="TAL"/>
              <w:rPr>
                <w:ins w:id="294" w:author="Post124_Mediatek_RappRev" w:date="2023-11-30T21:23:00Z"/>
                <w:lang w:val="en-US" w:eastAsia="zh-CN"/>
              </w:rPr>
            </w:pPr>
            <w:ins w:id="295" w:author="Post124_Mediatek_RappRev" w:date="2023-11-30T21:23:00Z">
              <w:r>
                <w:rPr>
                  <w:lang w:val="en-US" w:eastAsia="zh-CN"/>
                </w:rPr>
                <w:t>T</w:t>
              </w:r>
              <w:r>
                <w:rPr>
                  <w:vertAlign w:val="subscript"/>
                  <w:lang w:val="en-US" w:eastAsia="zh-CN"/>
                </w:rPr>
                <w:t>RRC</w:t>
              </w:r>
            </w:ins>
          </w:p>
        </w:tc>
        <w:tc>
          <w:tcPr>
            <w:tcW w:w="7855" w:type="dxa"/>
          </w:tcPr>
          <w:p w14:paraId="59437F59" w14:textId="77777777" w:rsidR="00FA0F46" w:rsidRDefault="00FA0F46" w:rsidP="001D0C44">
            <w:pPr>
              <w:pStyle w:val="TAL"/>
              <w:rPr>
                <w:ins w:id="296" w:author="Post124_Mediatek_RappRev" w:date="2023-11-30T21:23:00Z"/>
                <w:lang w:val="en-US" w:eastAsia="zh-CN"/>
              </w:rPr>
            </w:pPr>
            <w:ins w:id="297" w:author="Post124_Mediatek_RappRev" w:date="2023-11-30T21:23: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FA0F46" w14:paraId="4A65004F" w14:textId="77777777" w:rsidTr="001D0C44">
        <w:trPr>
          <w:trHeight w:val="270"/>
          <w:ins w:id="298" w:author="Post124_Mediatek_RappRev" w:date="2023-11-30T21:23:00Z"/>
        </w:trPr>
        <w:tc>
          <w:tcPr>
            <w:tcW w:w="1696" w:type="dxa"/>
          </w:tcPr>
          <w:p w14:paraId="01DA77C6" w14:textId="77777777" w:rsidR="00FA0F46" w:rsidRDefault="00FA0F46" w:rsidP="001D0C44">
            <w:pPr>
              <w:pStyle w:val="TAL"/>
              <w:rPr>
                <w:ins w:id="299" w:author="Post124_Mediatek_RappRev" w:date="2023-11-30T21:23:00Z"/>
                <w:lang w:val="en-US" w:eastAsia="zh-CN"/>
              </w:rPr>
            </w:pPr>
            <w:ins w:id="300" w:author="Post124_Mediatek_RappRev" w:date="2023-11-30T21:23:00Z">
              <w:r>
                <w:rPr>
                  <w:lang w:val="en-US" w:eastAsia="zh-CN"/>
                </w:rPr>
                <w:t>T</w:t>
              </w:r>
              <w:r>
                <w:rPr>
                  <w:vertAlign w:val="subscript"/>
                  <w:lang w:val="en-US" w:eastAsia="zh-CN"/>
                </w:rPr>
                <w:t>cmd</w:t>
              </w:r>
            </w:ins>
          </w:p>
        </w:tc>
        <w:tc>
          <w:tcPr>
            <w:tcW w:w="7855" w:type="dxa"/>
          </w:tcPr>
          <w:p w14:paraId="3531966F" w14:textId="77777777" w:rsidR="00FA0F46" w:rsidRDefault="00FA0F46" w:rsidP="001D0C44">
            <w:pPr>
              <w:pStyle w:val="TAL"/>
              <w:rPr>
                <w:ins w:id="301" w:author="Post124_Mediatek_RappRev" w:date="2023-11-30T21:23:00Z"/>
                <w:lang w:val="en-US" w:eastAsia="zh-CN"/>
              </w:rPr>
            </w:pPr>
            <w:ins w:id="302" w:author="Post124_Mediatek_RappRev" w:date="2023-11-30T21:23:00Z">
              <w:r>
                <w:rPr>
                  <w:lang w:val="en-US" w:eastAsia="zh-CN"/>
                </w:rPr>
                <w:t>Time for processing L1/L2-command (HARQ and parsing)</w:t>
              </w:r>
            </w:ins>
          </w:p>
        </w:tc>
      </w:tr>
      <w:tr w:rsidR="00FA0F46" w14:paraId="23179B7C" w14:textId="77777777" w:rsidTr="001D0C44">
        <w:trPr>
          <w:trHeight w:val="193"/>
          <w:ins w:id="303" w:author="Post124_Mediatek_RappRev" w:date="2023-11-30T21:23:00Z"/>
        </w:trPr>
        <w:tc>
          <w:tcPr>
            <w:tcW w:w="1696" w:type="dxa"/>
          </w:tcPr>
          <w:p w14:paraId="1FC9BB55" w14:textId="77777777" w:rsidR="00FA0F46" w:rsidRPr="000B55BE" w:rsidDel="000B55BE" w:rsidRDefault="00FA0F46" w:rsidP="001D0C44">
            <w:pPr>
              <w:pStyle w:val="TAL"/>
              <w:rPr>
                <w:ins w:id="304" w:author="Post124_Mediatek_RappRev" w:date="2023-11-30T21:23:00Z"/>
                <w:rFonts w:eastAsia="等线"/>
                <w:lang w:val="en-US" w:eastAsia="zh-CN"/>
              </w:rPr>
            </w:pPr>
            <w:ins w:id="305" w:author="Post124_Mediatek_RappRev" w:date="2023-11-30T21:23:00Z">
              <w:r>
                <w:rPr>
                  <w:rFonts w:eastAsia="等线" w:hint="eastAsia"/>
                  <w:lang w:val="en-US" w:eastAsia="zh-CN"/>
                </w:rPr>
                <w:t>T</w:t>
              </w:r>
              <w:r w:rsidRPr="000B55BE">
                <w:rPr>
                  <w:vertAlign w:val="subscript"/>
                  <w:lang w:val="en-US" w:eastAsia="zh-CN"/>
                </w:rPr>
                <w:t>LTM-RRC-processing</w:t>
              </w:r>
            </w:ins>
          </w:p>
        </w:tc>
        <w:tc>
          <w:tcPr>
            <w:tcW w:w="7855" w:type="dxa"/>
          </w:tcPr>
          <w:p w14:paraId="19245D2F" w14:textId="77777777" w:rsidR="00FA0F46" w:rsidRPr="000B55BE" w:rsidDel="000B55BE" w:rsidRDefault="00FA0F46" w:rsidP="001D0C44">
            <w:pPr>
              <w:pStyle w:val="TAL"/>
              <w:rPr>
                <w:ins w:id="306" w:author="Post124_Mediatek_RappRev" w:date="2023-11-30T21:23:00Z"/>
                <w:rFonts w:eastAsia="等线"/>
                <w:lang w:val="en-US" w:eastAsia="zh-CN"/>
              </w:rPr>
            </w:pPr>
            <w:ins w:id="307" w:author="Post124_Mediatek_RappRev" w:date="2023-11-30T21:23:00Z">
              <w:r w:rsidRPr="000B55BE">
                <w:rPr>
                  <w:rFonts w:hint="eastAsia"/>
                  <w:lang w:val="en-US" w:eastAsia="zh-CN"/>
                </w:rPr>
                <w:t>Early ASN.1 decoding and validity/compliance check</w:t>
              </w:r>
            </w:ins>
          </w:p>
        </w:tc>
      </w:tr>
      <w:tr w:rsidR="00FA0F46" w14:paraId="2A0B5F4B" w14:textId="77777777" w:rsidTr="001D0C44">
        <w:trPr>
          <w:trHeight w:val="193"/>
          <w:ins w:id="308" w:author="Post124_Mediatek_RappRev" w:date="2023-11-30T21:23:00Z"/>
        </w:trPr>
        <w:tc>
          <w:tcPr>
            <w:tcW w:w="1696" w:type="dxa"/>
          </w:tcPr>
          <w:p w14:paraId="5BB49B7E" w14:textId="77777777" w:rsidR="00FA0F46" w:rsidRDefault="00FA0F46" w:rsidP="001D0C44">
            <w:pPr>
              <w:pStyle w:val="TAL"/>
              <w:rPr>
                <w:ins w:id="309" w:author="Post124_Mediatek_RappRev" w:date="2023-11-30T21:23:00Z"/>
                <w:rFonts w:eastAsia="等线"/>
                <w:lang w:val="en-US" w:eastAsia="zh-CN"/>
              </w:rPr>
            </w:pPr>
            <w:ins w:id="310" w:author="Post124_Mediatek_RappRev" w:date="2023-11-30T21:23:00Z">
              <w:r>
                <w:rPr>
                  <w:rFonts w:eastAsia="等线" w:hint="eastAsia"/>
                  <w:lang w:val="en-US" w:eastAsia="zh-CN"/>
                </w:rPr>
                <w:t>T</w:t>
              </w:r>
              <w:r w:rsidRPr="000B55BE">
                <w:rPr>
                  <w:vertAlign w:val="subscript"/>
                  <w:lang w:val="en-US" w:eastAsia="zh-CN"/>
                </w:rPr>
                <w:t>LTM-Processing</w:t>
              </w:r>
            </w:ins>
          </w:p>
        </w:tc>
        <w:tc>
          <w:tcPr>
            <w:tcW w:w="7855" w:type="dxa"/>
          </w:tcPr>
          <w:p w14:paraId="3ABE1A7F" w14:textId="77777777" w:rsidR="00FA0F46" w:rsidRPr="00581682" w:rsidRDefault="00FA0F46" w:rsidP="001D0C44">
            <w:pPr>
              <w:pStyle w:val="TAL"/>
              <w:rPr>
                <w:ins w:id="311" w:author="Post124_Mediatek_RappRev" w:date="2023-11-30T21:23:00Z"/>
                <w:rFonts w:eastAsia="等线"/>
                <w:lang w:val="en-US" w:eastAsia="zh-CN"/>
              </w:rPr>
            </w:pPr>
            <w:ins w:id="312" w:author="Post124_Mediatek_RappRev" w:date="2023-11-30T21:23:00Z">
              <w:r w:rsidRPr="000B55BE">
                <w:rPr>
                  <w:rFonts w:hint="eastAsia"/>
                  <w:lang w:val="en-US" w:eastAsia="zh-CN"/>
                </w:rPr>
                <w:t>UE processing incl</w:t>
              </w:r>
              <w:r>
                <w:rPr>
                  <w:lang w:val="en-US" w:eastAsia="zh-CN"/>
                </w:rPr>
                <w:t>uding</w:t>
              </w:r>
              <w:r w:rsidRPr="000B55BE">
                <w:rPr>
                  <w:rFonts w:hint="eastAsia"/>
                  <w:lang w:val="en-US" w:eastAsia="zh-CN"/>
                </w:rPr>
                <w:t xml:space="preserve"> applying target cell parameters and L1/L2 change</w:t>
              </w:r>
            </w:ins>
          </w:p>
        </w:tc>
      </w:tr>
      <w:tr w:rsidR="00FA0F46" w14:paraId="63127E19" w14:textId="77777777" w:rsidTr="001D0C44">
        <w:trPr>
          <w:trHeight w:val="239"/>
          <w:ins w:id="313" w:author="Post124_Mediatek_RappRev" w:date="2023-11-30T21:23:00Z"/>
        </w:trPr>
        <w:tc>
          <w:tcPr>
            <w:tcW w:w="1696" w:type="dxa"/>
          </w:tcPr>
          <w:p w14:paraId="11537BF8" w14:textId="77777777" w:rsidR="00FA0F46" w:rsidRDefault="00FA0F46" w:rsidP="001D0C44">
            <w:pPr>
              <w:pStyle w:val="TAL"/>
              <w:rPr>
                <w:ins w:id="314" w:author="Post124_Mediatek_RappRev" w:date="2023-11-30T21:23:00Z"/>
                <w:lang w:val="en-US" w:eastAsia="zh-CN"/>
              </w:rPr>
            </w:pPr>
            <w:ins w:id="315" w:author="Post124_Mediatek_RappRev" w:date="2023-11-30T21:23:00Z">
              <w:r>
                <w:rPr>
                  <w:lang w:val="en-US" w:eastAsia="zh-CN"/>
                </w:rPr>
                <w:t>T</w:t>
              </w:r>
              <w:r>
                <w:rPr>
                  <w:vertAlign w:val="subscript"/>
                  <w:lang w:val="en-US" w:eastAsia="zh-CN"/>
                </w:rPr>
                <w:t>first-RS</w:t>
              </w:r>
            </w:ins>
          </w:p>
        </w:tc>
        <w:tc>
          <w:tcPr>
            <w:tcW w:w="7855" w:type="dxa"/>
          </w:tcPr>
          <w:p w14:paraId="4AC783A7" w14:textId="77777777" w:rsidR="00FA0F46" w:rsidRDefault="00FA0F46" w:rsidP="001D0C44">
            <w:pPr>
              <w:pStyle w:val="TAL"/>
              <w:rPr>
                <w:ins w:id="316" w:author="Post124_Mediatek_RappRev" w:date="2023-11-30T21:23:00Z"/>
                <w:lang w:val="en-US" w:eastAsia="zh-CN"/>
              </w:rPr>
            </w:pPr>
            <w:ins w:id="317" w:author="Post124_Mediatek_RappRev" w:date="2023-11-30T21:23:00Z">
              <w:r>
                <w:rPr>
                  <w:lang w:val="en-US" w:eastAsia="zh-CN"/>
                </w:rPr>
                <w:t>Time for fine tracking and acquiring full timing information</w:t>
              </w:r>
            </w:ins>
          </w:p>
        </w:tc>
      </w:tr>
      <w:tr w:rsidR="00FA0F46" w14:paraId="6D48B2FB" w14:textId="77777777" w:rsidTr="001D0C44">
        <w:trPr>
          <w:trHeight w:val="193"/>
          <w:ins w:id="318" w:author="Post124_Mediatek_RappRev" w:date="2023-11-30T21:23:00Z"/>
        </w:trPr>
        <w:tc>
          <w:tcPr>
            <w:tcW w:w="1696" w:type="dxa"/>
          </w:tcPr>
          <w:p w14:paraId="577C7C84" w14:textId="77777777" w:rsidR="00FA0F46" w:rsidRDefault="00FA0F46" w:rsidP="001D0C44">
            <w:pPr>
              <w:pStyle w:val="TAL"/>
              <w:rPr>
                <w:ins w:id="319" w:author="Post124_Mediatek_RappRev" w:date="2023-11-30T21:23:00Z"/>
                <w:lang w:val="en-US" w:eastAsia="zh-CN"/>
              </w:rPr>
            </w:pPr>
            <w:ins w:id="320" w:author="Post124_Mediatek_RappRev" w:date="2023-11-30T21:23:00Z">
              <w:r>
                <w:rPr>
                  <w:lang w:val="en-US" w:eastAsia="zh-CN"/>
                </w:rPr>
                <w:t>T</w:t>
              </w:r>
              <w:r>
                <w:rPr>
                  <w:vertAlign w:val="subscript"/>
                  <w:lang w:val="en-US" w:eastAsia="zh-CN"/>
                </w:rPr>
                <w:t>RS-proc</w:t>
              </w:r>
            </w:ins>
          </w:p>
        </w:tc>
        <w:tc>
          <w:tcPr>
            <w:tcW w:w="7855" w:type="dxa"/>
          </w:tcPr>
          <w:p w14:paraId="5DC1C252" w14:textId="77777777" w:rsidR="00FA0F46" w:rsidRDefault="00FA0F46" w:rsidP="001D0C44">
            <w:pPr>
              <w:pStyle w:val="TAL"/>
              <w:rPr>
                <w:ins w:id="321" w:author="Post124_Mediatek_RappRev" w:date="2023-11-30T21:23:00Z"/>
                <w:lang w:val="en-US" w:eastAsia="zh-CN"/>
              </w:rPr>
            </w:pPr>
            <w:ins w:id="322" w:author="Post124_Mediatek_RappRev" w:date="2023-11-30T21:23:00Z">
              <w:r>
                <w:rPr>
                  <w:lang w:val="en-US" w:eastAsia="zh-CN"/>
                </w:rPr>
                <w:t>Time for SSB processing</w:t>
              </w:r>
            </w:ins>
          </w:p>
        </w:tc>
      </w:tr>
      <w:tr w:rsidR="00FA0F46" w14:paraId="57694167" w14:textId="77777777" w:rsidTr="001D0C44">
        <w:trPr>
          <w:trHeight w:val="317"/>
          <w:ins w:id="323" w:author="Post124_Mediatek_RappRev" w:date="2023-11-30T21:23:00Z"/>
        </w:trPr>
        <w:tc>
          <w:tcPr>
            <w:tcW w:w="1696" w:type="dxa"/>
          </w:tcPr>
          <w:p w14:paraId="1907364E" w14:textId="77777777" w:rsidR="00FA0F46" w:rsidRDefault="00FA0F46" w:rsidP="001D0C44">
            <w:pPr>
              <w:pStyle w:val="TAL"/>
              <w:rPr>
                <w:ins w:id="324" w:author="Post124_Mediatek_RappRev" w:date="2023-11-30T21:23:00Z"/>
                <w:lang w:val="en-US" w:eastAsia="zh-CN"/>
              </w:rPr>
            </w:pPr>
            <w:ins w:id="325" w:author="Post124_Mediatek_RappRev" w:date="2023-11-30T21:23:00Z">
              <w:r>
                <w:rPr>
                  <w:lang w:val="en-US" w:eastAsia="zh-CN"/>
                </w:rPr>
                <w:t>T</w:t>
              </w:r>
              <w:r w:rsidRPr="00581682">
                <w:rPr>
                  <w:vertAlign w:val="subscript"/>
                  <w:lang w:val="en-US" w:eastAsia="zh-CN"/>
                </w:rPr>
                <w:t>LTM</w:t>
              </w:r>
              <w:r>
                <w:rPr>
                  <w:lang w:val="en-US" w:eastAsia="zh-CN"/>
                </w:rPr>
                <w:t>-</w:t>
              </w:r>
              <w:r>
                <w:rPr>
                  <w:vertAlign w:val="subscript"/>
                  <w:lang w:val="en-US" w:eastAsia="zh-CN"/>
                </w:rPr>
                <w:t>IU</w:t>
              </w:r>
            </w:ins>
          </w:p>
        </w:tc>
        <w:tc>
          <w:tcPr>
            <w:tcW w:w="7855" w:type="dxa"/>
          </w:tcPr>
          <w:p w14:paraId="44BB1033" w14:textId="77777777" w:rsidR="00FA0F46" w:rsidRDefault="00FA0F46" w:rsidP="001D0C44">
            <w:pPr>
              <w:pStyle w:val="TAL"/>
              <w:rPr>
                <w:ins w:id="326" w:author="Post124_Mediatek_RappRev" w:date="2023-11-30T21:23:00Z"/>
                <w:lang w:val="en-US" w:eastAsia="zh-CN"/>
              </w:rPr>
            </w:pPr>
            <w:ins w:id="327" w:author="Post124_Mediatek_RappRev" w:date="2023-11-30T21:23:00Z">
              <w:r w:rsidRPr="00581682">
                <w:rPr>
                  <w:rFonts w:hint="eastAsia"/>
                  <w:lang w:eastAsia="zh-CN"/>
                </w:rPr>
                <w:t>Interruption uncertainty in acquiring the first UL transmission</w:t>
              </w:r>
              <w:r>
                <w:rPr>
                  <w:lang w:eastAsia="zh-CN"/>
                </w:rPr>
                <w:t xml:space="preserve"> </w:t>
              </w:r>
            </w:ins>
          </w:p>
        </w:tc>
      </w:tr>
      <w:tr w:rsidR="00FA0F46" w14:paraId="155D005C" w14:textId="77777777" w:rsidTr="001D0C44">
        <w:trPr>
          <w:trHeight w:val="193"/>
          <w:ins w:id="328" w:author="Post124_Mediatek_RappRev" w:date="2023-11-30T21:23:00Z"/>
        </w:trPr>
        <w:tc>
          <w:tcPr>
            <w:tcW w:w="1696" w:type="dxa"/>
          </w:tcPr>
          <w:p w14:paraId="7BFEF431" w14:textId="77777777" w:rsidR="00FA0F46" w:rsidRDefault="00FA0F46" w:rsidP="001D0C44">
            <w:pPr>
              <w:pStyle w:val="TAL"/>
              <w:rPr>
                <w:ins w:id="329" w:author="Post124_Mediatek_RappRev" w:date="2023-11-30T21:23:00Z"/>
                <w:lang w:val="en-US" w:eastAsia="zh-CN"/>
              </w:rPr>
            </w:pPr>
            <w:ins w:id="330" w:author="Post124_Mediatek_RappRev" w:date="2023-11-30T21:23:00Z">
              <w:r>
                <w:rPr>
                  <w:lang w:val="en-US" w:eastAsia="zh-CN"/>
                </w:rPr>
                <w:t>T</w:t>
              </w:r>
              <w:r>
                <w:rPr>
                  <w:vertAlign w:val="subscript"/>
                  <w:lang w:val="en-US" w:eastAsia="zh-CN"/>
                </w:rPr>
                <w:t>RAR</w:t>
              </w:r>
            </w:ins>
          </w:p>
        </w:tc>
        <w:tc>
          <w:tcPr>
            <w:tcW w:w="7855" w:type="dxa"/>
          </w:tcPr>
          <w:p w14:paraId="7EEAEB97" w14:textId="77777777" w:rsidR="00FA0F46" w:rsidRDefault="00FA0F46" w:rsidP="001D0C44">
            <w:pPr>
              <w:pStyle w:val="TAL"/>
              <w:rPr>
                <w:ins w:id="331" w:author="Post124_Mediatek_RappRev" w:date="2023-11-30T21:23:00Z"/>
                <w:lang w:val="en-US" w:eastAsia="zh-CN"/>
              </w:rPr>
            </w:pPr>
            <w:ins w:id="332" w:author="Post124_Mediatek_RappRev" w:date="2023-11-30T21:23:00Z">
              <w:r>
                <w:rPr>
                  <w:lang w:val="en-US" w:eastAsia="zh-CN"/>
                </w:rPr>
                <w:t>Time for RAR delay</w:t>
              </w:r>
            </w:ins>
          </w:p>
        </w:tc>
      </w:tr>
      <w:tr w:rsidR="00FA0F46" w14:paraId="24DE9E99" w14:textId="77777777" w:rsidTr="001D0C44">
        <w:trPr>
          <w:trHeight w:val="467"/>
          <w:ins w:id="333" w:author="Post124_Mediatek_RappRev" w:date="2023-11-30T21:23:00Z"/>
        </w:trPr>
        <w:tc>
          <w:tcPr>
            <w:tcW w:w="1696" w:type="dxa"/>
          </w:tcPr>
          <w:p w14:paraId="2BE390AE" w14:textId="77777777" w:rsidR="00FA0F46" w:rsidRDefault="00FA0F46" w:rsidP="001D0C44">
            <w:pPr>
              <w:pStyle w:val="TAL"/>
              <w:rPr>
                <w:ins w:id="334" w:author="Post124_Mediatek_RappRev" w:date="2023-11-30T21:23:00Z"/>
                <w:lang w:val="en-US" w:eastAsia="zh-CN"/>
              </w:rPr>
            </w:pPr>
            <w:ins w:id="335" w:author="Post124_Mediatek_RappRev" w:date="2023-11-30T21:23:00Z">
              <w:r>
                <w:rPr>
                  <w:rFonts w:hint="eastAsia"/>
                  <w:lang w:val="en-US" w:eastAsia="zh-CN"/>
                </w:rPr>
                <w:t>T</w:t>
              </w:r>
              <w:r>
                <w:rPr>
                  <w:vertAlign w:val="subscript"/>
                  <w:lang w:val="en-US" w:eastAsia="zh-CN"/>
                </w:rPr>
                <w:t>first-data</w:t>
              </w:r>
            </w:ins>
          </w:p>
        </w:tc>
        <w:tc>
          <w:tcPr>
            <w:tcW w:w="7855" w:type="dxa"/>
          </w:tcPr>
          <w:p w14:paraId="54323315" w14:textId="77777777" w:rsidR="00FA0F46" w:rsidRDefault="00FA0F46" w:rsidP="001D0C44">
            <w:pPr>
              <w:pStyle w:val="TAL"/>
              <w:rPr>
                <w:ins w:id="336" w:author="Post124_Mediatek_RappRev" w:date="2023-11-30T21:23:00Z"/>
                <w:lang w:val="en-US" w:eastAsia="zh-CN"/>
              </w:rPr>
            </w:pPr>
            <w:ins w:id="337" w:author="Post124_Mediatek_RappRev" w:date="2023-11-30T21:23: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7711A0" w14:textId="77777777" w:rsidR="00FA0F46" w:rsidRDefault="00FA0F46" w:rsidP="00FA0F46">
      <w:pPr>
        <w:spacing w:after="0"/>
        <w:rPr>
          <w:ins w:id="338" w:author="Post124_Mediatek_RappRev" w:date="2023-11-30T21:23:00Z"/>
          <w:rFonts w:eastAsia="PMingLiU"/>
          <w:lang w:eastAsia="zh-TW"/>
        </w:rPr>
      </w:pPr>
    </w:p>
    <w:p w14:paraId="71EBE9E2" w14:textId="77777777" w:rsidR="00FA0F46" w:rsidRPr="00FA0F46" w:rsidRDefault="00FA0F46" w:rsidP="00FA0F46">
      <w:pPr>
        <w:spacing w:after="0"/>
        <w:rPr>
          <w:ins w:id="339" w:author="Post124_Mediatek_RappRev" w:date="2023-11-30T21:23:00Z"/>
        </w:rPr>
      </w:pPr>
      <w:ins w:id="340" w:author="Post124_Mediatek_RappRev" w:date="2023-11-30T21:23:00Z">
        <w:r>
          <w:t xml:space="preserve">For Rel. 18, RAN2 assumed that the latency of the RACH-based and RACH-less LTM procedure is characterized by the terms illustrated in Figure X.1-2 and Figure X.1-3. The overall mobility latency of LTM can be largely reduced by early synchronization procedure. </w:t>
        </w:r>
      </w:ins>
    </w:p>
    <w:p w14:paraId="02787D3D" w14:textId="0FE0FE0B" w:rsidR="00FA0F46" w:rsidRDefault="00FA0F46" w:rsidP="00FA0F46">
      <w:pPr>
        <w:pStyle w:val="TH"/>
        <w:rPr>
          <w:ins w:id="341" w:author="Post124_Mediatek_RappRev2" w:date="2023-12-01T15:58:00Z"/>
          <w:rFonts w:eastAsiaTheme="minorEastAsia"/>
        </w:rPr>
      </w:pPr>
      <w:ins w:id="342" w:author="Post124_Mediatek_RappRev" w:date="2023-11-30T21:23:00Z">
        <w:del w:id="343" w:author="Post124_Mediatek_RappRev2" w:date="2023-12-01T15:58:00Z">
          <w:r w:rsidRPr="004326DD" w:rsidDel="00991458">
            <w:rPr>
              <w:noProof/>
              <w:lang w:val="en-US" w:eastAsia="zh-CN"/>
            </w:rPr>
            <w:drawing>
              <wp:inline distT="0" distB="0" distL="0" distR="0" wp14:anchorId="478D2290" wp14:editId="3688BE59">
                <wp:extent cx="6038850" cy="1091766"/>
                <wp:effectExtent l="0" t="0" r="0" b="0"/>
                <wp:docPr id="14" name="图片 13">
                  <a:extLst xmlns:a="http://schemas.openxmlformats.org/drawingml/2006/main">
                    <a:ext uri="{FF2B5EF4-FFF2-40B4-BE49-F238E27FC236}">
                      <a16:creationId xmlns:a16="http://schemas.microsoft.com/office/drawing/2014/main" id="{8B4DC2C2-3187-4EA0-B1FD-A7A10ADDF66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a:extLst>
                            <a:ext uri="{FF2B5EF4-FFF2-40B4-BE49-F238E27FC236}">
                              <a16:creationId xmlns:a16="http://schemas.microsoft.com/office/drawing/2014/main" id="{8B4DC2C2-3187-4EA0-B1FD-A7A10ADDF66E}"/>
                            </a:ext>
                          </a:extLst>
                        </pic:cNvPr>
                        <pic:cNvPicPr>
                          <a:picLocks noChangeAspect="1"/>
                        </pic:cNvPicPr>
                      </pic:nvPicPr>
                      <pic:blipFill>
                        <a:blip r:embed="rId35"/>
                        <a:stretch>
                          <a:fillRect/>
                        </a:stretch>
                      </pic:blipFill>
                      <pic:spPr>
                        <a:xfrm>
                          <a:off x="0" y="0"/>
                          <a:ext cx="6074843" cy="1098273"/>
                        </a:xfrm>
                        <a:prstGeom prst="rect">
                          <a:avLst/>
                        </a:prstGeom>
                      </pic:spPr>
                    </pic:pic>
                  </a:graphicData>
                </a:graphic>
              </wp:inline>
            </w:drawing>
          </w:r>
        </w:del>
      </w:ins>
    </w:p>
    <w:p w14:paraId="457E9894" w14:textId="7563796F" w:rsidR="00991458" w:rsidRPr="00991458" w:rsidRDefault="00991458" w:rsidP="00FA0F46">
      <w:pPr>
        <w:pStyle w:val="TH"/>
        <w:rPr>
          <w:ins w:id="344" w:author="Post124_Mediatek_RappRev" w:date="2023-11-30T21:23:00Z"/>
          <w:rFonts w:eastAsiaTheme="minorEastAsia" w:hint="eastAsia"/>
        </w:rPr>
      </w:pPr>
      <w:ins w:id="345" w:author="Post124_Mediatek_RappRev2" w:date="2023-12-01T15:58:00Z">
        <w:r>
          <w:object w:dxaOrig="26350" w:dyaOrig="4041" w14:anchorId="4FF49776">
            <v:shape id="_x0000_i1044" type="#_x0000_t75" style="width:481pt;height:74pt" o:ole="">
              <v:imagedata r:id="rId36" o:title=""/>
            </v:shape>
            <o:OLEObject Type="Embed" ProgID="Visio.Drawing.15" ShapeID="_x0000_i1044" DrawAspect="Content" ObjectID="_1762953219" r:id="rId37"/>
          </w:object>
        </w:r>
      </w:ins>
    </w:p>
    <w:p w14:paraId="636943A2" w14:textId="77777777" w:rsidR="00FA0F46" w:rsidRDefault="00FA0F46" w:rsidP="00FA0F46">
      <w:pPr>
        <w:pStyle w:val="TH"/>
        <w:rPr>
          <w:ins w:id="346" w:author="Post124_Mediatek_RappRev" w:date="2023-11-30T21:23:00Z"/>
          <w:noProof/>
        </w:rPr>
      </w:pPr>
      <w:ins w:id="347" w:author="Post124_Mediatek_RappRev" w:date="2023-11-30T21:23:00Z">
        <w:r>
          <w:t>Figure X.1-2: Mobility Latency for RACH-based LTM</w:t>
        </w:r>
      </w:ins>
    </w:p>
    <w:p w14:paraId="585479B7" w14:textId="71B9D5D4" w:rsidR="00FA0F46" w:rsidRDefault="00FA0F46" w:rsidP="00FA0F46">
      <w:pPr>
        <w:pStyle w:val="TH"/>
        <w:rPr>
          <w:ins w:id="348" w:author="Post124_Mediatek_RappRev" w:date="2023-11-30T21:23:00Z"/>
        </w:rPr>
      </w:pPr>
      <w:ins w:id="349" w:author="Post124_Mediatek_RappRev" w:date="2023-11-30T21:23:00Z">
        <w:del w:id="350" w:author="Post124_Mediatek_RappRev2" w:date="2023-12-01T15:59:00Z">
          <w:r w:rsidRPr="00B56208" w:rsidDel="00991458">
            <w:rPr>
              <w:noProof/>
              <w:lang w:val="en-US" w:eastAsia="zh-CN"/>
            </w:rPr>
            <w:drawing>
              <wp:inline distT="0" distB="0" distL="0" distR="0" wp14:anchorId="52A6DCC2" wp14:editId="2592466B">
                <wp:extent cx="5803900" cy="1229890"/>
                <wp:effectExtent l="0" t="0" r="0" b="8890"/>
                <wp:docPr id="31" name="图片 30">
                  <a:extLst xmlns:a="http://schemas.openxmlformats.org/drawingml/2006/main">
                    <a:ext uri="{FF2B5EF4-FFF2-40B4-BE49-F238E27FC236}">
                      <a16:creationId xmlns:a16="http://schemas.microsoft.com/office/drawing/2014/main" id="{A82ADC9C-CCEA-4BB1-9E6B-2C675F542A1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0">
                          <a:extLst>
                            <a:ext uri="{FF2B5EF4-FFF2-40B4-BE49-F238E27FC236}">
                              <a16:creationId xmlns:a16="http://schemas.microsoft.com/office/drawing/2014/main" id="{A82ADC9C-CCEA-4BB1-9E6B-2C675F542A1F}"/>
                            </a:ext>
                          </a:extLst>
                        </pic:cNvPr>
                        <pic:cNvPicPr>
                          <a:picLocks noChangeAspect="1"/>
                        </pic:cNvPicPr>
                      </pic:nvPicPr>
                      <pic:blipFill>
                        <a:blip r:embed="rId38"/>
                        <a:stretch>
                          <a:fillRect/>
                        </a:stretch>
                      </pic:blipFill>
                      <pic:spPr>
                        <a:xfrm>
                          <a:off x="0" y="0"/>
                          <a:ext cx="5838897" cy="1237306"/>
                        </a:xfrm>
                        <a:prstGeom prst="rect">
                          <a:avLst/>
                        </a:prstGeom>
                      </pic:spPr>
                    </pic:pic>
                  </a:graphicData>
                </a:graphic>
              </wp:inline>
            </w:drawing>
          </w:r>
        </w:del>
      </w:ins>
      <w:ins w:id="351" w:author="Post124_Mediatek_RappRev2" w:date="2023-12-01T15:59:00Z">
        <w:r w:rsidR="00991458">
          <w:object w:dxaOrig="22971" w:dyaOrig="4001" w14:anchorId="77A43608">
            <v:shape id="_x0000_i1045" type="#_x0000_t75" style="width:511pt;height:89pt" o:ole="">
              <v:imagedata r:id="rId39" o:title=""/>
            </v:shape>
            <o:OLEObject Type="Embed" ProgID="Visio.Drawing.15" ShapeID="_x0000_i1045" DrawAspect="Content" ObjectID="_1762953220" r:id="rId40"/>
          </w:object>
        </w:r>
      </w:ins>
    </w:p>
    <w:p w14:paraId="3BCE467C" w14:textId="77777777" w:rsidR="00FA0F46" w:rsidRDefault="00FA0F46" w:rsidP="00FA0F46">
      <w:pPr>
        <w:pStyle w:val="TF"/>
        <w:rPr>
          <w:ins w:id="352" w:author="Post124_Mediatek_RappRev" w:date="2023-11-30T21:23:00Z"/>
          <w:rFonts w:eastAsiaTheme="minorEastAsia"/>
        </w:rPr>
      </w:pPr>
      <w:ins w:id="353" w:author="Post124_Mediatek_RappRev" w:date="2023-11-30T21:23:00Z">
        <w:r>
          <w:t>Figure X.1-3: Mobility Latency for RACH-less LTM</w:t>
        </w:r>
        <w:bookmarkEnd w:id="261"/>
        <w:bookmarkEnd w:id="262"/>
        <w:bookmarkEnd w:id="263"/>
        <w:bookmarkEnd w:id="264"/>
        <w:bookmarkEnd w:id="265"/>
        <w:bookmarkEnd w:id="266"/>
        <w:bookmarkEnd w:id="267"/>
      </w:ins>
    </w:p>
    <w:p w14:paraId="4C103E25" w14:textId="0CFFF53A" w:rsidR="00FA0F46" w:rsidRDefault="00FA0F46" w:rsidP="00FA0F4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change</w:t>
      </w:r>
    </w:p>
    <w:bookmarkEnd w:id="217"/>
    <w:bookmarkEnd w:id="218"/>
    <w:bookmarkEnd w:id="219"/>
    <w:bookmarkEnd w:id="220"/>
    <w:bookmarkEnd w:id="221"/>
    <w:bookmarkEnd w:id="222"/>
    <w:bookmarkEnd w:id="223"/>
    <w:p w14:paraId="39BE0C13" w14:textId="77777777" w:rsidR="001C0C96" w:rsidRPr="00FA0F46" w:rsidRDefault="001C0C96"/>
    <w:sectPr w:rsidR="001C0C96" w:rsidRPr="00FA0F4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Huawei-Yulong" w:date="2023-12-01T14:45:00Z" w:initials="HW">
    <w:p w14:paraId="484C7BA4" w14:textId="517E4244" w:rsidR="001D0C44" w:rsidRDefault="001D0C44" w:rsidP="00E12885">
      <w:pPr>
        <w:pStyle w:val="a6"/>
        <w:rPr>
          <w:rFonts w:eastAsia="等线"/>
          <w:lang w:eastAsia="zh-CN"/>
        </w:rPr>
      </w:pPr>
      <w:r>
        <w:rPr>
          <w:rStyle w:val="af6"/>
        </w:rPr>
        <w:annotationRef/>
      </w:r>
      <w:r>
        <w:rPr>
          <w:rStyle w:val="af6"/>
        </w:rPr>
        <w:annotationRef/>
      </w:r>
      <w:r>
        <w:rPr>
          <w:rFonts w:eastAsia="等线"/>
          <w:lang w:eastAsia="zh-CN"/>
        </w:rPr>
        <w:t>R</w:t>
      </w:r>
      <w:r>
        <w:rPr>
          <w:rFonts w:eastAsia="等线" w:hint="eastAsia"/>
          <w:lang w:eastAsia="zh-CN"/>
        </w:rPr>
        <w:t>e</w:t>
      </w:r>
      <w:r>
        <w:rPr>
          <w:rFonts w:eastAsia="等线"/>
          <w:lang w:eastAsia="zh-CN"/>
        </w:rPr>
        <w:t xml:space="preserve">move this. There is no need to limit LTM to particular cell. </w:t>
      </w:r>
      <w:r>
        <w:rPr>
          <w:rFonts w:eastAsia="等线" w:hint="eastAsia"/>
          <w:lang w:eastAsia="zh-CN"/>
        </w:rPr>
        <w:t>“</w:t>
      </w:r>
      <w:r>
        <w:rPr>
          <w:rFonts w:eastAsia="等线" w:hint="eastAsia"/>
          <w:lang w:eastAsia="zh-CN"/>
        </w:rPr>
        <w:t>a</w:t>
      </w:r>
      <w:r>
        <w:rPr>
          <w:rFonts w:eastAsia="等线"/>
          <w:lang w:eastAsia="zh-CN"/>
        </w:rPr>
        <w:t xml:space="preserve"> cell switch procedure</w:t>
      </w:r>
      <w:r>
        <w:rPr>
          <w:rFonts w:eastAsia="等线" w:hint="eastAsia"/>
          <w:lang w:eastAsia="zh-CN"/>
        </w:rPr>
        <w:t>”</w:t>
      </w:r>
      <w:r>
        <w:rPr>
          <w:rFonts w:eastAsia="等线" w:hint="eastAsia"/>
          <w:lang w:eastAsia="zh-CN"/>
        </w:rPr>
        <w:t xml:space="preserve"> </w:t>
      </w:r>
      <w:r>
        <w:rPr>
          <w:rFonts w:eastAsia="等线"/>
          <w:lang w:eastAsia="zh-CN"/>
        </w:rPr>
        <w:t>is sufficient.</w:t>
      </w:r>
    </w:p>
    <w:p w14:paraId="393024CF" w14:textId="77777777" w:rsidR="001D0C44" w:rsidRPr="00F716A0" w:rsidRDefault="001D0C44" w:rsidP="00E12885">
      <w:pPr>
        <w:pStyle w:val="a6"/>
        <w:rPr>
          <w:rFonts w:eastAsia="等线"/>
          <w:lang w:eastAsia="zh-CN"/>
        </w:rPr>
      </w:pPr>
      <w:r>
        <w:rPr>
          <w:rFonts w:eastAsia="等线"/>
          <w:lang w:eastAsia="zh-CN"/>
        </w:rPr>
        <w:t>=&gt;</w:t>
      </w:r>
      <w:r w:rsidRPr="00F716A0">
        <w:rPr>
          <w:rFonts w:eastAsia="等线"/>
          <w:lang w:eastAsia="zh-CN"/>
        </w:rPr>
        <w:t>Intention: The mechanism for early UL/DL synchronization of candidate target cells should be designed in a common manner for both PCell and SCell switch (to achieve the target of reduced cell switch delay in CA case).</w:t>
      </w:r>
    </w:p>
    <w:p w14:paraId="5A760B72" w14:textId="7DA1EEA0" w:rsidR="001D0C44" w:rsidRPr="00E12885" w:rsidRDefault="001D0C44">
      <w:pPr>
        <w:pStyle w:val="a6"/>
      </w:pPr>
    </w:p>
  </w:comment>
  <w:comment w:id="65" w:author="Samsung (Anil)" w:date="2023-11-30T08:32:00Z" w:initials="Anil">
    <w:p w14:paraId="29662258" w14:textId="77777777" w:rsidR="001D0C44" w:rsidRDefault="001D0C44">
      <w:pPr>
        <w:pStyle w:val="a6"/>
      </w:pPr>
      <w:r>
        <w:rPr>
          <w:rStyle w:val="af6"/>
        </w:rPr>
        <w:annotationRef/>
      </w:r>
      <w:r>
        <w:t xml:space="preserve">In our understanding this applies </w:t>
      </w:r>
    </w:p>
    <w:p w14:paraId="708DC8C1" w14:textId="77777777" w:rsidR="001D0C44" w:rsidRDefault="001D0C44" w:rsidP="005129E7">
      <w:pPr>
        <w:pStyle w:val="a6"/>
        <w:numPr>
          <w:ilvl w:val="0"/>
          <w:numId w:val="7"/>
        </w:numPr>
      </w:pPr>
      <w:r>
        <w:t>For initial attempt of LTM execution.</w:t>
      </w:r>
    </w:p>
    <w:p w14:paraId="59F3B739" w14:textId="47ED955C" w:rsidR="001D0C44" w:rsidRDefault="001D0C44" w:rsidP="005129E7">
      <w:pPr>
        <w:pStyle w:val="a6"/>
        <w:numPr>
          <w:ilvl w:val="0"/>
          <w:numId w:val="7"/>
        </w:numPr>
      </w:pPr>
      <w:r>
        <w:t>Also it applies for HO failure.</w:t>
      </w:r>
    </w:p>
    <w:p w14:paraId="367CAC4D" w14:textId="77777777" w:rsidR="001D0C44" w:rsidRDefault="001D0C44">
      <w:pPr>
        <w:pStyle w:val="a6"/>
      </w:pPr>
    </w:p>
    <w:p w14:paraId="53469636" w14:textId="77777777" w:rsidR="001D0C44" w:rsidRDefault="001D0C44">
      <w:pPr>
        <w:pStyle w:val="a6"/>
      </w:pPr>
      <w:r>
        <w:t>So text should be changed to</w:t>
      </w:r>
    </w:p>
    <w:p w14:paraId="7761A4E5" w14:textId="77777777" w:rsidR="001D0C44" w:rsidRDefault="001D0C44">
      <w:pPr>
        <w:pStyle w:val="a6"/>
      </w:pPr>
    </w:p>
    <w:p w14:paraId="346433D3" w14:textId="574CBAC2" w:rsidR="001D0C44" w:rsidRDefault="001D0C44">
      <w:pPr>
        <w:pStyle w:val="a6"/>
      </w:pPr>
      <w:r>
        <w:t>“When initial LTM execution attempt fails or HO fails”</w:t>
      </w:r>
    </w:p>
  </w:comment>
  <w:comment w:id="99" w:author="Huawei-Yulong" w:date="2023-12-01T14:48:00Z" w:initials="HW">
    <w:p w14:paraId="02D88721" w14:textId="03803958" w:rsidR="001D0C44" w:rsidRDefault="001D0C44" w:rsidP="001D0C44">
      <w:pPr>
        <w:pStyle w:val="a6"/>
        <w:rPr>
          <w:rFonts w:eastAsia="等线"/>
          <w:lang w:eastAsia="zh-CN"/>
        </w:rPr>
      </w:pPr>
      <w:r>
        <w:rPr>
          <w:rStyle w:val="af6"/>
        </w:rPr>
        <w:annotationRef/>
      </w:r>
      <w:r>
        <w:rPr>
          <w:rFonts w:eastAsia="等线"/>
          <w:lang w:eastAsia="zh-CN"/>
        </w:rPr>
        <w:t>=&gt;</w:t>
      </w:r>
      <w:r>
        <w:rPr>
          <w:rFonts w:eastAsia="等线" w:hint="eastAsia"/>
          <w:lang w:eastAsia="zh-CN"/>
        </w:rPr>
        <w:t>“</w:t>
      </w:r>
      <w:r>
        <w:rPr>
          <w:rFonts w:eastAsia="等线" w:hint="eastAsia"/>
          <w:lang w:eastAsia="zh-CN"/>
        </w:rPr>
        <w:t>ce</w:t>
      </w:r>
      <w:r>
        <w:rPr>
          <w:rFonts w:eastAsia="等线"/>
          <w:lang w:eastAsia="zh-CN"/>
        </w:rPr>
        <w:t>ll”</w:t>
      </w:r>
    </w:p>
    <w:p w14:paraId="3EE5D327" w14:textId="3AFF0A56" w:rsidR="001D0C44" w:rsidRPr="001D0C44" w:rsidRDefault="001D0C44" w:rsidP="001D0C44">
      <w:pPr>
        <w:pStyle w:val="a6"/>
        <w:rPr>
          <w:rFonts w:eastAsia="等线"/>
          <w:lang w:eastAsia="zh-CN"/>
        </w:rPr>
      </w:pPr>
      <w:r>
        <w:rPr>
          <w:rFonts w:eastAsia="等线"/>
          <w:lang w:eastAsia="zh-CN"/>
        </w:rPr>
        <w:t>same comment as above</w:t>
      </w:r>
    </w:p>
  </w:comment>
  <w:comment w:id="112" w:author="Huawei-Yulong" w:date="2023-12-01T14:52:00Z" w:initials="HW">
    <w:p w14:paraId="6187F4DA" w14:textId="30FD0766" w:rsidR="001D0C44" w:rsidRPr="001D0C44" w:rsidRDefault="001D0C44">
      <w:pPr>
        <w:pStyle w:val="a6"/>
        <w:rPr>
          <w:rFonts w:eastAsia="等线"/>
          <w:lang w:eastAsia="zh-CN"/>
        </w:rPr>
      </w:pPr>
      <w:r>
        <w:rPr>
          <w:rStyle w:val="af6"/>
        </w:rPr>
        <w:annotationRef/>
      </w:r>
      <w:r>
        <w:rPr>
          <w:rFonts w:eastAsia="等线" w:hint="eastAsia"/>
          <w:lang w:eastAsia="zh-CN"/>
        </w:rPr>
        <w:t>W</w:t>
      </w:r>
      <w:r>
        <w:rPr>
          <w:rFonts w:eastAsia="等线"/>
          <w:lang w:eastAsia="zh-CN"/>
        </w:rPr>
        <w:t xml:space="preserve">e’d better also to mention the supporting of “same TA as source or TA=0” which does not require UE </w:t>
      </w:r>
      <w:r w:rsidR="00FA746B">
        <w:rPr>
          <w:rFonts w:eastAsia="等线"/>
          <w:lang w:eastAsia="zh-CN"/>
        </w:rPr>
        <w:t>measurement</w:t>
      </w:r>
      <w:r>
        <w:rPr>
          <w:rFonts w:eastAsia="等线"/>
          <w:lang w:eastAsia="zh-CN"/>
        </w:rPr>
        <w:t>/</w:t>
      </w:r>
      <w:r w:rsidRPr="001D0C44">
        <w:rPr>
          <w:rFonts w:eastAsia="等线"/>
          <w:lang w:eastAsia="zh-CN"/>
        </w:rPr>
        <w:t xml:space="preserve"> early TA acquisition</w:t>
      </w:r>
      <w:r w:rsidR="00FA746B">
        <w:rPr>
          <w:rFonts w:eastAsia="等线"/>
          <w:lang w:eastAsia="zh-CN"/>
        </w:rPr>
        <w:t>.</w:t>
      </w:r>
    </w:p>
  </w:comment>
  <w:comment w:id="119" w:author="Huawei-Yulong" w:date="2023-12-01T14:50:00Z" w:initials="HW">
    <w:p w14:paraId="6896C822" w14:textId="363AD759" w:rsidR="001D0C44" w:rsidRPr="001D0C44" w:rsidRDefault="001D0C44">
      <w:pPr>
        <w:pStyle w:val="a6"/>
        <w:rPr>
          <w:rFonts w:eastAsia="等线"/>
          <w:lang w:eastAsia="zh-CN"/>
        </w:rPr>
      </w:pPr>
      <w:r>
        <w:rPr>
          <w:rStyle w:val="af6"/>
        </w:rPr>
        <w:annotationRef/>
      </w:r>
      <w:r>
        <w:rPr>
          <w:rFonts w:eastAsia="等线" w:hint="eastAsia"/>
          <w:lang w:eastAsia="zh-CN"/>
        </w:rPr>
        <w:t>r</w:t>
      </w:r>
      <w:r>
        <w:rPr>
          <w:rFonts w:eastAsia="等线"/>
          <w:lang w:eastAsia="zh-CN"/>
        </w:rPr>
        <w:t>emove</w:t>
      </w:r>
    </w:p>
  </w:comment>
  <w:comment w:id="127" w:author="Huawei-Yulong" w:date="2023-12-01T14:50:00Z" w:initials="HW">
    <w:p w14:paraId="653C6BE4" w14:textId="5433F6FA" w:rsidR="001D0C44" w:rsidRPr="001D0C44" w:rsidRDefault="001D0C44">
      <w:pPr>
        <w:pStyle w:val="a6"/>
        <w:rPr>
          <w:rFonts w:eastAsia="等线"/>
          <w:lang w:eastAsia="zh-CN"/>
        </w:rPr>
      </w:pPr>
      <w:r>
        <w:rPr>
          <w:rStyle w:val="af6"/>
        </w:rPr>
        <w:annotationRef/>
      </w:r>
      <w:r>
        <w:rPr>
          <w:rFonts w:eastAsia="等线" w:hint="eastAsia"/>
          <w:lang w:eastAsia="zh-CN"/>
        </w:rPr>
        <w:t>r</w:t>
      </w:r>
      <w:r>
        <w:rPr>
          <w:rFonts w:eastAsia="等线"/>
          <w:lang w:eastAsia="zh-CN"/>
        </w:rPr>
        <w:t>emove</w:t>
      </w:r>
    </w:p>
  </w:comment>
  <w:comment w:id="137" w:author="Huawei-Yulong" w:date="2023-12-01T14:51:00Z" w:initials="HW">
    <w:p w14:paraId="0A6452BE" w14:textId="69D87586" w:rsidR="001D0C44" w:rsidRPr="001D0C44" w:rsidRDefault="001D0C44">
      <w:pPr>
        <w:pStyle w:val="a6"/>
        <w:rPr>
          <w:rFonts w:eastAsia="等线"/>
          <w:lang w:eastAsia="zh-CN"/>
        </w:rPr>
      </w:pPr>
      <w:r>
        <w:rPr>
          <w:rStyle w:val="af6"/>
        </w:rPr>
        <w:annotationRef/>
      </w:r>
      <w:r>
        <w:rPr>
          <w:rFonts w:eastAsia="等线" w:hint="eastAsia"/>
          <w:lang w:eastAsia="zh-CN"/>
        </w:rPr>
        <w:t>r</w:t>
      </w:r>
      <w:r>
        <w:rPr>
          <w:rFonts w:eastAsia="等线"/>
          <w:lang w:eastAsia="zh-CN"/>
        </w:rPr>
        <w:t>emove</w:t>
      </w:r>
    </w:p>
  </w:comment>
  <w:comment w:id="141" w:author="Huawei-Yulong" w:date="2023-12-01T14:52:00Z" w:initials="HW">
    <w:p w14:paraId="30218BEB" w14:textId="2A5A33F5" w:rsidR="001D0C44" w:rsidRPr="001D0C44" w:rsidRDefault="001D0C44">
      <w:pPr>
        <w:pStyle w:val="a6"/>
        <w:rPr>
          <w:rFonts w:eastAsia="等线"/>
          <w:lang w:eastAsia="zh-CN"/>
        </w:rPr>
      </w:pPr>
      <w:r>
        <w:rPr>
          <w:rStyle w:val="af6"/>
        </w:rPr>
        <w:annotationRef/>
      </w:r>
      <w:r>
        <w:rPr>
          <w:rFonts w:eastAsia="等线" w:hint="eastAsia"/>
          <w:lang w:eastAsia="zh-CN"/>
        </w:rPr>
        <w:t>r</w:t>
      </w:r>
      <w:r>
        <w:rPr>
          <w:rFonts w:eastAsia="等线"/>
          <w:lang w:eastAsia="zh-CN"/>
        </w:rPr>
        <w:t>emove</w:t>
      </w:r>
    </w:p>
  </w:comment>
  <w:comment w:id="278" w:author="Post124_Mediatek_RappRev2" w:date="2023-12-01T16:00:00Z" w:initials="MTK">
    <w:p w14:paraId="5685B1B0" w14:textId="530728E9" w:rsidR="00991458" w:rsidRPr="00991458" w:rsidRDefault="00991458">
      <w:pPr>
        <w:pStyle w:val="a6"/>
        <w:rPr>
          <w:rFonts w:eastAsia="等线" w:hint="eastAsia"/>
          <w:lang w:eastAsia="zh-CN"/>
        </w:rPr>
      </w:pPr>
      <w:r>
        <w:rPr>
          <w:rStyle w:val="af6"/>
        </w:rPr>
        <w:annotationRef/>
      </w:r>
      <w:r>
        <w:rPr>
          <w:rFonts w:eastAsia="等线" w:hint="eastAsia"/>
          <w:lang w:eastAsia="zh-CN"/>
        </w:rPr>
        <w:t>j</w:t>
      </w:r>
      <w:r>
        <w:rPr>
          <w:rFonts w:eastAsia="等线"/>
          <w:lang w:eastAsia="zh-CN"/>
        </w:rPr>
        <w:t xml:space="preserve">ust change the format which can be editable with </w:t>
      </w:r>
      <w:r w:rsidR="00A65182">
        <w:rPr>
          <w:rFonts w:eastAsia="等线"/>
          <w:lang w:eastAsia="zh-CN"/>
        </w:rPr>
        <w:t>V</w:t>
      </w:r>
      <w:r>
        <w:rPr>
          <w:rFonts w:eastAsia="等线"/>
          <w:lang w:eastAsia="zh-CN"/>
        </w:rPr>
        <w:t>isi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760B72" w15:done="1"/>
  <w15:commentEx w15:paraId="346433D3" w15:done="1"/>
  <w15:commentEx w15:paraId="3EE5D327" w15:done="1"/>
  <w15:commentEx w15:paraId="6187F4DA" w15:done="1"/>
  <w15:commentEx w15:paraId="6896C822" w15:done="1"/>
  <w15:commentEx w15:paraId="653C6BE4" w15:done="1"/>
  <w15:commentEx w15:paraId="0A6452BE" w15:done="1"/>
  <w15:commentEx w15:paraId="30218BEB" w15:done="1"/>
  <w15:commentEx w15:paraId="5685B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148181" w16cex:dateUtc="2023-12-01T08: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760B72" w16cid:durableId="29147356"/>
  <w16cid:commentId w16cid:paraId="346433D3" w16cid:durableId="2912C70B"/>
  <w16cid:commentId w16cid:paraId="3EE5D327" w16cid:durableId="29147358"/>
  <w16cid:commentId w16cid:paraId="6187F4DA" w16cid:durableId="29147359"/>
  <w16cid:commentId w16cid:paraId="6896C822" w16cid:durableId="2914735A"/>
  <w16cid:commentId w16cid:paraId="653C6BE4" w16cid:durableId="2914735B"/>
  <w16cid:commentId w16cid:paraId="0A6452BE" w16cid:durableId="2914735C"/>
  <w16cid:commentId w16cid:paraId="30218BEB" w16cid:durableId="2914735D"/>
  <w16cid:commentId w16cid:paraId="5685B1B0" w16cid:durableId="2914818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1F5D54" w14:textId="77777777" w:rsidR="00115625" w:rsidRDefault="00115625">
      <w:pPr>
        <w:spacing w:after="0" w:line="240" w:lineRule="auto"/>
        <w:pPrChange w:id="3" w:author="Ericsson - Tony" w:date="2023-11-30T09:10:00Z">
          <w:pPr>
            <w:spacing w:after="0"/>
          </w:pPr>
        </w:pPrChange>
      </w:pPr>
      <w:r>
        <w:separator/>
      </w:r>
    </w:p>
  </w:endnote>
  <w:endnote w:type="continuationSeparator" w:id="0">
    <w:p w14:paraId="56FF8F3C" w14:textId="77777777" w:rsidR="00115625" w:rsidRDefault="00115625">
      <w:pPr>
        <w:spacing w:after="0" w:line="240" w:lineRule="auto"/>
        <w:pPrChange w:id="4" w:author="Ericsson - Tony" w:date="2023-11-30T09:10:00Z">
          <w:pPr>
            <w:spacing w:after="0"/>
          </w:pPr>
        </w:pPrChange>
      </w:pPr>
      <w:r>
        <w:continuationSeparator/>
      </w:r>
    </w:p>
  </w:endnote>
  <w:endnote w:type="continuationNotice" w:id="1">
    <w:p w14:paraId="5D079793" w14:textId="77777777" w:rsidR="00115625" w:rsidRDefault="00115625">
      <w:pPr>
        <w:spacing w:after="0" w:line="240" w:lineRule="auto"/>
        <w:pPrChange w:id="5" w:author="Ericsson - Tony" w:date="2023-11-30T09:10:00Z">
          <w:pPr>
            <w:spacing w:after="0"/>
          </w:pPr>
        </w:pPrChange>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3D81BD" w14:textId="77777777" w:rsidR="00115625" w:rsidRDefault="00115625">
      <w:pPr>
        <w:spacing w:after="0" w:line="240" w:lineRule="auto"/>
        <w:pPrChange w:id="0" w:author="Ericsson - Tony" w:date="2023-11-30T09:10:00Z">
          <w:pPr>
            <w:spacing w:after="0"/>
          </w:pPr>
        </w:pPrChange>
      </w:pPr>
      <w:r>
        <w:separator/>
      </w:r>
    </w:p>
  </w:footnote>
  <w:footnote w:type="continuationSeparator" w:id="0">
    <w:p w14:paraId="66AC8FAA" w14:textId="77777777" w:rsidR="00115625" w:rsidRDefault="00115625">
      <w:pPr>
        <w:spacing w:after="0" w:line="240" w:lineRule="auto"/>
        <w:pPrChange w:id="1" w:author="Ericsson - Tony" w:date="2023-11-30T09:10:00Z">
          <w:pPr>
            <w:spacing w:after="0"/>
          </w:pPr>
        </w:pPrChange>
      </w:pPr>
      <w:r>
        <w:continuationSeparator/>
      </w:r>
    </w:p>
  </w:footnote>
  <w:footnote w:type="continuationNotice" w:id="1">
    <w:p w14:paraId="5DCFDD7A" w14:textId="77777777" w:rsidR="00115625" w:rsidRDefault="00115625">
      <w:pPr>
        <w:spacing w:after="0" w:line="240" w:lineRule="auto"/>
        <w:pPrChange w:id="2" w:author="Ericsson - Tony" w:date="2023-11-30T09:10:00Z">
          <w:pPr>
            <w:spacing w:after="0"/>
          </w:pPr>
        </w:pPrChange>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A6AA2"/>
    <w:multiLevelType w:val="hybridMultilevel"/>
    <w:tmpl w:val="1450ABB2"/>
    <w:lvl w:ilvl="0" w:tplc="EFCAB6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 w15:restartNumberingAfterBreak="0">
    <w:nsid w:val="132F29B7"/>
    <w:multiLevelType w:val="hybridMultilevel"/>
    <w:tmpl w:val="678248F6"/>
    <w:lvl w:ilvl="0" w:tplc="EBB8BA44">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4"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6"/>
  </w:num>
  <w:num w:numId="2">
    <w:abstractNumId w:val="1"/>
    <w:lvlOverride w:ilvl="0">
      <w:startOverride w:val="1"/>
    </w:lvlOverride>
  </w:num>
  <w:num w:numId="3">
    <w:abstractNumId w:val="4"/>
  </w:num>
  <w:num w:numId="4">
    <w:abstractNumId w:val="3"/>
  </w:num>
  <w:num w:numId="5">
    <w:abstractNumId w:val="5"/>
  </w:num>
  <w:num w:numId="6">
    <w:abstractNumId w:val="1"/>
    <w:lvlOverride w:ilvl="0">
      <w:startOverride w:val="1"/>
    </w:lvlOverride>
    <w:lvlOverride w:ilvl="1"/>
    <w:lvlOverride w:ilvl="2"/>
    <w:lvlOverride w:ilvl="3"/>
    <w:lvlOverride w:ilvl="4"/>
    <w:lvlOverride w:ilvl="5"/>
    <w:lvlOverride w:ilvl="6"/>
    <w:lvlOverride w:ilvl="7"/>
    <w:lvlOverride w:ilvl="8"/>
  </w:num>
  <w:num w:numId="7">
    <w:abstractNumId w:val="0"/>
  </w:num>
  <w:num w:numId="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Tony">
    <w15:presenceInfo w15:providerId="None" w15:userId="Ericsson - Tony"/>
  </w15:person>
  <w15:person w15:author="Mediatek_123bisPost556">
    <w15:presenceInfo w15:providerId="None" w15:userId="Mediatek_123bisPost556"/>
  </w15:person>
  <w15:person w15:author="Post124_Mediatek_RappRev">
    <w15:presenceInfo w15:providerId="None" w15:userId="Post124_Mediatek_RappRev"/>
  </w15:person>
  <w15:person w15:author="Post124_Mediatek_RappRev2">
    <w15:presenceInfo w15:providerId="None" w15:userId="Post124_Mediatek_RappRev2"/>
  </w15:person>
  <w15:person w15:author="Huawei-Yulong">
    <w15:presenceInfo w15:providerId="None" w15:userId="Huawei-Yulong"/>
  </w15:person>
  <w15:person w15:author="Samsung (Anil)">
    <w15:presenceInfo w15:providerId="None" w15:userId="Samsung (Ani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8A3"/>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5CD5"/>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3D7D"/>
    <w:rsid w:val="000B55BE"/>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18"/>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0D75"/>
    <w:rsid w:val="0011183D"/>
    <w:rsid w:val="00111D31"/>
    <w:rsid w:val="0011206E"/>
    <w:rsid w:val="00112C3C"/>
    <w:rsid w:val="001136DA"/>
    <w:rsid w:val="001141C1"/>
    <w:rsid w:val="00114DDE"/>
    <w:rsid w:val="00115212"/>
    <w:rsid w:val="00115625"/>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079"/>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320"/>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6560"/>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0C44"/>
    <w:rsid w:val="001D145E"/>
    <w:rsid w:val="001D25DA"/>
    <w:rsid w:val="001D35F7"/>
    <w:rsid w:val="001D5287"/>
    <w:rsid w:val="001D5640"/>
    <w:rsid w:val="001D592A"/>
    <w:rsid w:val="001D5FA2"/>
    <w:rsid w:val="001D62FF"/>
    <w:rsid w:val="001D6A57"/>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03"/>
    <w:rsid w:val="00293F69"/>
    <w:rsid w:val="0029630A"/>
    <w:rsid w:val="0029683D"/>
    <w:rsid w:val="002A0175"/>
    <w:rsid w:val="002A1CB4"/>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498C"/>
    <w:rsid w:val="003765E4"/>
    <w:rsid w:val="00376EE3"/>
    <w:rsid w:val="0037731B"/>
    <w:rsid w:val="003779F9"/>
    <w:rsid w:val="00377F14"/>
    <w:rsid w:val="0038070C"/>
    <w:rsid w:val="0038077C"/>
    <w:rsid w:val="003828DA"/>
    <w:rsid w:val="0038313F"/>
    <w:rsid w:val="0038451F"/>
    <w:rsid w:val="00385040"/>
    <w:rsid w:val="00385EF6"/>
    <w:rsid w:val="003860E5"/>
    <w:rsid w:val="00386EC9"/>
    <w:rsid w:val="00391C3E"/>
    <w:rsid w:val="00392479"/>
    <w:rsid w:val="0039252A"/>
    <w:rsid w:val="003932A3"/>
    <w:rsid w:val="00393819"/>
    <w:rsid w:val="00394662"/>
    <w:rsid w:val="00395794"/>
    <w:rsid w:val="00395BA3"/>
    <w:rsid w:val="003961AA"/>
    <w:rsid w:val="003963E6"/>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26DD"/>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CCF"/>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87F22"/>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1AEF"/>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694E"/>
    <w:rsid w:val="004F7071"/>
    <w:rsid w:val="004F7144"/>
    <w:rsid w:val="004F7E6D"/>
    <w:rsid w:val="0050129D"/>
    <w:rsid w:val="005012F2"/>
    <w:rsid w:val="00502D48"/>
    <w:rsid w:val="00502FA9"/>
    <w:rsid w:val="005037C7"/>
    <w:rsid w:val="005044A9"/>
    <w:rsid w:val="00505EE9"/>
    <w:rsid w:val="00506136"/>
    <w:rsid w:val="0050648F"/>
    <w:rsid w:val="0050692C"/>
    <w:rsid w:val="00507181"/>
    <w:rsid w:val="00507BCB"/>
    <w:rsid w:val="0051045A"/>
    <w:rsid w:val="00510918"/>
    <w:rsid w:val="005129E7"/>
    <w:rsid w:val="005129EE"/>
    <w:rsid w:val="00512DF3"/>
    <w:rsid w:val="00513396"/>
    <w:rsid w:val="00516265"/>
    <w:rsid w:val="00517E01"/>
    <w:rsid w:val="00520387"/>
    <w:rsid w:val="00520514"/>
    <w:rsid w:val="00521698"/>
    <w:rsid w:val="005243FA"/>
    <w:rsid w:val="005244BD"/>
    <w:rsid w:val="00524AF4"/>
    <w:rsid w:val="00525948"/>
    <w:rsid w:val="00526D00"/>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682"/>
    <w:rsid w:val="00581F7D"/>
    <w:rsid w:val="00582502"/>
    <w:rsid w:val="0058374F"/>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095E"/>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27D66"/>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1390"/>
    <w:rsid w:val="006826D2"/>
    <w:rsid w:val="00682710"/>
    <w:rsid w:val="006834AC"/>
    <w:rsid w:val="00683AFE"/>
    <w:rsid w:val="00685E35"/>
    <w:rsid w:val="00685F89"/>
    <w:rsid w:val="0068691A"/>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2D68"/>
    <w:rsid w:val="00727F3F"/>
    <w:rsid w:val="007302A9"/>
    <w:rsid w:val="00730C57"/>
    <w:rsid w:val="00731634"/>
    <w:rsid w:val="0073178A"/>
    <w:rsid w:val="007317FC"/>
    <w:rsid w:val="0073291F"/>
    <w:rsid w:val="0073355F"/>
    <w:rsid w:val="00734A5B"/>
    <w:rsid w:val="00734F75"/>
    <w:rsid w:val="007354BE"/>
    <w:rsid w:val="007363D4"/>
    <w:rsid w:val="00736A71"/>
    <w:rsid w:val="00736EFA"/>
    <w:rsid w:val="00737C88"/>
    <w:rsid w:val="00740DE4"/>
    <w:rsid w:val="0074147C"/>
    <w:rsid w:val="00741C03"/>
    <w:rsid w:val="00741C35"/>
    <w:rsid w:val="0074214E"/>
    <w:rsid w:val="00744A79"/>
    <w:rsid w:val="00744B81"/>
    <w:rsid w:val="00744E76"/>
    <w:rsid w:val="00745871"/>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30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879BF"/>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32EF"/>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4C83"/>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6B05"/>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0EE"/>
    <w:rsid w:val="009711F2"/>
    <w:rsid w:val="00971EEF"/>
    <w:rsid w:val="009722E7"/>
    <w:rsid w:val="00973FA8"/>
    <w:rsid w:val="00974D0B"/>
    <w:rsid w:val="00975BCE"/>
    <w:rsid w:val="009804DB"/>
    <w:rsid w:val="0098134B"/>
    <w:rsid w:val="00983498"/>
    <w:rsid w:val="00984089"/>
    <w:rsid w:val="009843EA"/>
    <w:rsid w:val="00985C5C"/>
    <w:rsid w:val="0098605C"/>
    <w:rsid w:val="00986263"/>
    <w:rsid w:val="00986342"/>
    <w:rsid w:val="00987DE0"/>
    <w:rsid w:val="0099057B"/>
    <w:rsid w:val="00990B88"/>
    <w:rsid w:val="00991232"/>
    <w:rsid w:val="00991458"/>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18B"/>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049"/>
    <w:rsid w:val="00A6096A"/>
    <w:rsid w:val="00A60A77"/>
    <w:rsid w:val="00A65182"/>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208"/>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7A2"/>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355"/>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6566"/>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438"/>
    <w:rsid w:val="00C867FE"/>
    <w:rsid w:val="00C869E7"/>
    <w:rsid w:val="00C86D04"/>
    <w:rsid w:val="00C874E3"/>
    <w:rsid w:val="00C87FA4"/>
    <w:rsid w:val="00C91D85"/>
    <w:rsid w:val="00C9274B"/>
    <w:rsid w:val="00C92916"/>
    <w:rsid w:val="00C92994"/>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693"/>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3D81"/>
    <w:rsid w:val="00CF4CC0"/>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5DD"/>
    <w:rsid w:val="00D36FC1"/>
    <w:rsid w:val="00D375DE"/>
    <w:rsid w:val="00D37919"/>
    <w:rsid w:val="00D400BD"/>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0CF9"/>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7B5"/>
    <w:rsid w:val="00DC4A32"/>
    <w:rsid w:val="00DC4DA2"/>
    <w:rsid w:val="00DC4E03"/>
    <w:rsid w:val="00DC6522"/>
    <w:rsid w:val="00DC652E"/>
    <w:rsid w:val="00DC6FA8"/>
    <w:rsid w:val="00DD0ABE"/>
    <w:rsid w:val="00DD0D5D"/>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6902"/>
    <w:rsid w:val="00DE71AD"/>
    <w:rsid w:val="00DE74C9"/>
    <w:rsid w:val="00DE7EDC"/>
    <w:rsid w:val="00DF021F"/>
    <w:rsid w:val="00DF041D"/>
    <w:rsid w:val="00DF0A46"/>
    <w:rsid w:val="00DF20C7"/>
    <w:rsid w:val="00DF2565"/>
    <w:rsid w:val="00DF2610"/>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885"/>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A740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0DDE"/>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6D0C"/>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10"/>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2EDF"/>
    <w:rsid w:val="00F93AE6"/>
    <w:rsid w:val="00F97113"/>
    <w:rsid w:val="00FA0F46"/>
    <w:rsid w:val="00FA1266"/>
    <w:rsid w:val="00FA13D9"/>
    <w:rsid w:val="00FA25AF"/>
    <w:rsid w:val="00FA3136"/>
    <w:rsid w:val="00FA41CA"/>
    <w:rsid w:val="00FA4D25"/>
    <w:rsid w:val="00FA5A85"/>
    <w:rsid w:val="00FA5FD4"/>
    <w:rsid w:val="00FA6EA2"/>
    <w:rsid w:val="00FA746B"/>
    <w:rsid w:val="00FB03D9"/>
    <w:rsid w:val="00FB48FD"/>
    <w:rsid w:val="00FB4A05"/>
    <w:rsid w:val="00FB61C0"/>
    <w:rsid w:val="00FB7612"/>
    <w:rsid w:val="00FB7AB0"/>
    <w:rsid w:val="00FC09E5"/>
    <w:rsid w:val="00FC1192"/>
    <w:rsid w:val="00FC1B2C"/>
    <w:rsid w:val="00FC2155"/>
    <w:rsid w:val="00FC24B5"/>
    <w:rsid w:val="00FC4FE9"/>
    <w:rsid w:val="00FC5206"/>
    <w:rsid w:val="00FC6928"/>
    <w:rsid w:val="00FC6DF0"/>
    <w:rsid w:val="00FC6E90"/>
    <w:rsid w:val="00FC6EE6"/>
    <w:rsid w:val="00FC7BF7"/>
    <w:rsid w:val="00FD046A"/>
    <w:rsid w:val="00FD0575"/>
    <w:rsid w:val="00FD05C7"/>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rsid w:val="00FD05C7"/>
    <w:pPr>
      <w:spacing w:line="240" w:lineRule="auto"/>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rsid w:val="00FD05C7"/>
    <w:pPr>
      <w:widowControl w:val="0"/>
      <w:overflowPunct/>
      <w:autoSpaceDE/>
      <w:autoSpaceDN/>
      <w:adjustRightInd/>
      <w:spacing w:after="120"/>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rsid w:val="00FD05C7"/>
    <w:pPr>
      <w:spacing w:after="0" w:line="240" w:lineRule="auto"/>
      <w:ind w:left="1418" w:hanging="1418"/>
    </w:pPr>
  </w:style>
  <w:style w:type="paragraph" w:styleId="11">
    <w:name w:val="index 1"/>
    <w:basedOn w:val="a"/>
    <w:next w:val="a"/>
    <w:qFormat/>
    <w:rsid w:val="00FD05C7"/>
    <w:pPr>
      <w:keepLines/>
      <w:spacing w:after="0" w:line="240" w:lineRule="auto"/>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rsid w:val="00FD05C7"/>
    <w:pPr>
      <w:framePr w:hRule="auto" w:wrap="notBeside" w:y="852"/>
      <w:spacing w:after="0" w:line="240" w:lineRule="auto"/>
    </w:pPr>
    <w:rPr>
      <w:i w:val="0"/>
      <w:sz w:val="40"/>
    </w:rPr>
  </w:style>
  <w:style w:type="paragraph" w:customStyle="1" w:styleId="ZV">
    <w:name w:val="ZV"/>
    <w:basedOn w:val="ZU"/>
    <w:qFormat/>
    <w:rsid w:val="00FD05C7"/>
    <w:pPr>
      <w:framePr w:wrap="notBeside" w:y="16161"/>
      <w:spacing w:after="0" w:line="240" w:lineRule="auto"/>
    </w:pPr>
  </w:style>
  <w:style w:type="paragraph" w:customStyle="1" w:styleId="12">
    <w:name w:val="修订1"/>
    <w:hidden/>
    <w:uiPriority w:val="99"/>
    <w:unhideWhenUsed/>
    <w:qFormat/>
    <w:rsid w:val="00FD05C7"/>
    <w:pPr>
      <w:spacing w:after="0" w:line="240" w:lineRule="auto"/>
    </w:pPr>
    <w:rPr>
      <w:lang w:val="en-GB" w:eastAsia="ja-JP"/>
    </w:rPr>
  </w:style>
  <w:style w:type="paragraph" w:customStyle="1" w:styleId="DarkList-Accent31">
    <w:name w:val="Dark List - Accent 31"/>
    <w:hidden/>
    <w:uiPriority w:val="99"/>
    <w:unhideWhenUsed/>
    <w:qFormat/>
    <w:rsid w:val="00FD05C7"/>
    <w:pPr>
      <w:spacing w:after="0" w:line="240" w:lineRule="auto"/>
    </w:pPr>
    <w:rPr>
      <w:lang w:val="en-GB"/>
    </w:rPr>
  </w:style>
  <w:style w:type="character" w:customStyle="1" w:styleId="af1">
    <w:name w:val="脚注文本 字符"/>
    <w:link w:val="af0"/>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rsid w:val="00FD05C7"/>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val="en-GB"/>
    </w:rPr>
  </w:style>
  <w:style w:type="paragraph" w:customStyle="1" w:styleId="3GPPHeader">
    <w:name w:val="3GPP_Header"/>
    <w:basedOn w:val="a"/>
    <w:qFormat/>
    <w:rsid w:val="00FD05C7"/>
    <w:pPr>
      <w:tabs>
        <w:tab w:val="left" w:pos="1701"/>
        <w:tab w:val="right" w:pos="9639"/>
      </w:tabs>
      <w:spacing w:after="240" w:line="240" w:lineRule="auto"/>
      <w:jc w:val="both"/>
      <w:textAlignment w:val="auto"/>
    </w:pPr>
    <w:rPr>
      <w:rFonts w:eastAsia="PMingLiU"/>
      <w:b/>
      <w:sz w:val="24"/>
      <w:lang w:eastAsia="zh-CN"/>
    </w:rPr>
  </w:style>
  <w:style w:type="paragraph" w:customStyle="1" w:styleId="EditorsNoteSimSun">
    <w:name w:val="样式 Editor's Note + (中文) SimSun"/>
    <w:basedOn w:val="EditorsNote"/>
    <w:qFormat/>
    <w:rsid w:val="00FD05C7"/>
    <w:pPr>
      <w:spacing w:line="240" w:lineRule="auto"/>
    </w:pPr>
    <w:rPr>
      <w:rFonts w:eastAsia="宋体"/>
    </w:rPr>
  </w:style>
  <w:style w:type="character" w:customStyle="1" w:styleId="a9">
    <w:name w:val="正文文本 字符"/>
    <w:basedOn w:val="a0"/>
    <w:link w:val="a8"/>
    <w:qFormat/>
    <w:rPr>
      <w:rFonts w:eastAsia="MS Mincho"/>
      <w:sz w:val="24"/>
      <w:lang w:val="en-GB"/>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rsid w:val="00FD05C7"/>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rsid w:val="00FD05C7"/>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a0"/>
    <w:qFormat/>
    <w:rsid w:val="00FD05C7"/>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qFormat/>
    <w:rsid w:val="00FD05C7"/>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80">
    <w:name w:val="标题 8 字符"/>
    <w:basedOn w:val="a0"/>
    <w:link w:val="8"/>
    <w:qFormat/>
    <w:rPr>
      <w:rFonts w:ascii="Arial" w:eastAsia="Times New Roman" w:hAnsi="Arial"/>
      <w:sz w:val="36"/>
      <w:lang w:val="en-GB" w:eastAsia="ja-JP"/>
    </w:rPr>
  </w:style>
  <w:style w:type="paragraph" w:styleId="af8">
    <w:name w:val="Revision"/>
    <w:hidden/>
    <w:uiPriority w:val="99"/>
    <w:semiHidden/>
    <w:rsid w:val="00FD05C7"/>
    <w:pPr>
      <w:spacing w:after="0" w:line="240" w:lineRule="auto"/>
    </w:pPr>
    <w:rPr>
      <w:rFonts w:eastAsia="Times New Roman"/>
      <w:lang w:val="en-GB" w:eastAsia="ja-JP"/>
    </w:rPr>
  </w:style>
  <w:style w:type="character" w:customStyle="1" w:styleId="B3Char">
    <w:name w:val="B3 Char"/>
    <w:link w:val="B3"/>
    <w:qFormat/>
    <w:locked/>
    <w:rsid w:val="00055CD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48483">
      <w:bodyDiv w:val="1"/>
      <w:marLeft w:val="0"/>
      <w:marRight w:val="0"/>
      <w:marTop w:val="0"/>
      <w:marBottom w:val="0"/>
      <w:divBdr>
        <w:top w:val="none" w:sz="0" w:space="0" w:color="auto"/>
        <w:left w:val="none" w:sz="0" w:space="0" w:color="auto"/>
        <w:bottom w:val="none" w:sz="0" w:space="0" w:color="auto"/>
        <w:right w:val="none" w:sz="0" w:space="0" w:color="auto"/>
      </w:divBdr>
    </w:div>
    <w:div w:id="90512513">
      <w:bodyDiv w:val="1"/>
      <w:marLeft w:val="0"/>
      <w:marRight w:val="0"/>
      <w:marTop w:val="0"/>
      <w:marBottom w:val="0"/>
      <w:divBdr>
        <w:top w:val="none" w:sz="0" w:space="0" w:color="auto"/>
        <w:left w:val="none" w:sz="0" w:space="0" w:color="auto"/>
        <w:bottom w:val="none" w:sz="0" w:space="0" w:color="auto"/>
        <w:right w:val="none" w:sz="0" w:space="0" w:color="auto"/>
      </w:divBdr>
    </w:div>
    <w:div w:id="170535047">
      <w:bodyDiv w:val="1"/>
      <w:marLeft w:val="0"/>
      <w:marRight w:val="0"/>
      <w:marTop w:val="0"/>
      <w:marBottom w:val="0"/>
      <w:divBdr>
        <w:top w:val="none" w:sz="0" w:space="0" w:color="auto"/>
        <w:left w:val="none" w:sz="0" w:space="0" w:color="auto"/>
        <w:bottom w:val="none" w:sz="0" w:space="0" w:color="auto"/>
        <w:right w:val="none" w:sz="0" w:space="0" w:color="auto"/>
      </w:divBdr>
    </w:div>
    <w:div w:id="575019004">
      <w:bodyDiv w:val="1"/>
      <w:marLeft w:val="0"/>
      <w:marRight w:val="0"/>
      <w:marTop w:val="0"/>
      <w:marBottom w:val="0"/>
      <w:divBdr>
        <w:top w:val="none" w:sz="0" w:space="0" w:color="auto"/>
        <w:left w:val="none" w:sz="0" w:space="0" w:color="auto"/>
        <w:bottom w:val="none" w:sz="0" w:space="0" w:color="auto"/>
        <w:right w:val="none" w:sz="0" w:space="0" w:color="auto"/>
      </w:divBdr>
    </w:div>
    <w:div w:id="12770610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package" Target="embeddings/Microsoft_Visio_Drawing1.vsdx"/><Relationship Id="rId26" Type="http://schemas.openxmlformats.org/officeDocument/2006/relationships/package" Target="embeddings/Microsoft_Visio_Drawing12.vsdx"/><Relationship Id="rId39" Type="http://schemas.openxmlformats.org/officeDocument/2006/relationships/image" Target="media/image14.emf"/><Relationship Id="rId21" Type="http://schemas.openxmlformats.org/officeDocument/2006/relationships/image" Target="media/image4.emf"/><Relationship Id="rId34" Type="http://schemas.microsoft.com/office/2018/08/relationships/commentsExtensible" Target="commentsExtensible.xml"/><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Microsoft_Visio_2003-2010_Drawing1.vsd"/><Relationship Id="rId29" Type="http://schemas.openxmlformats.org/officeDocument/2006/relationships/image" Target="media/image8.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23.vsd"/><Relationship Id="rId32" Type="http://schemas.openxmlformats.org/officeDocument/2006/relationships/image" Target="media/image10.emf"/><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1.wmf"/><Relationship Id="rId23" Type="http://schemas.openxmlformats.org/officeDocument/2006/relationships/image" Target="media/image5.emf"/><Relationship Id="rId28" Type="http://schemas.openxmlformats.org/officeDocument/2006/relationships/package" Target="embeddings/Microsoft_Visio_Drawing23.vsdx"/><Relationship Id="rId36" Type="http://schemas.openxmlformats.org/officeDocument/2006/relationships/image" Target="media/image12.emf"/><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12.vsd"/><Relationship Id="rId27" Type="http://schemas.openxmlformats.org/officeDocument/2006/relationships/image" Target="media/image7.emf"/><Relationship Id="rId30" Type="http://schemas.openxmlformats.org/officeDocument/2006/relationships/oleObject" Target="embeddings/Microsoft_Visio_2003-2010_Drawing34.vsd"/><Relationship Id="rId35" Type="http://schemas.openxmlformats.org/officeDocument/2006/relationships/image" Target="media/image11.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package" Target="embeddings/Microsoft_Visio_Drawing3.vsdx"/><Relationship Id="rId38"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1F8AE3AB-34E8-4A0F-83C1-8B584D21298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20</Pages>
  <Words>7312</Words>
  <Characters>41679</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48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Post124_Mediatek_RappRev2</cp:lastModifiedBy>
  <cp:revision>12</cp:revision>
  <dcterms:created xsi:type="dcterms:W3CDTF">2023-12-01T07:26:00Z</dcterms:created>
  <dcterms:modified xsi:type="dcterms:W3CDTF">2023-12-01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701412987</vt:lpwstr>
  </property>
</Properties>
</file>